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cs="Behdad"/>
          <w:rtl/>
        </w:rPr>
        <w:id w:val="274526234"/>
        <w:docPartObj>
          <w:docPartGallery w:val="Cover Pages"/>
          <w:docPartUnique/>
        </w:docPartObj>
      </w:sdtPr>
      <w:sdtEndPr>
        <w:rPr>
          <w:rtl w:val="0"/>
          <w:lang w:bidi="fa-IR"/>
        </w:rPr>
      </w:sdtEndPr>
      <w:sdtContent>
        <w:p w:rsidR="00934440" w:rsidRPr="006C4400" w:rsidRDefault="00C25E5C" w:rsidP="006C4400">
          <w:pPr>
            <w:bidi/>
            <w:jc w:val="center"/>
            <w:rPr>
              <w:rFonts w:cs="Behdad"/>
              <w:rtl/>
              <w:lang w:bidi="fa-IR"/>
            </w:rPr>
          </w:pPr>
          <w:r w:rsidRPr="00934440">
            <w:rPr>
              <w:rFonts w:cs="Behdad"/>
              <w:noProof/>
              <w:color w:val="FFFFFF" w:themeColor="background1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169FB719" wp14:editId="083FFE3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CB5A68" w:rsidRDefault="00CB5A68" w:rsidP="00C25E5C">
                                  <w:pPr>
                                    <w:pStyle w:val="NoSpacing"/>
                                    <w:bidi/>
                                    <w:spacing w:before="120"/>
                                    <w:jc w:val="center"/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lang w:bidi="fa-IR"/>
                                    </w:rPr>
                                  </w:pPr>
                                  <w:r w:rsidRPr="00C25E5C"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گزارش کار و شرح فنی</w:t>
                                  </w:r>
                                </w:p>
                                <w:p w:rsidR="00CB5A68" w:rsidRDefault="00CB5A68" w:rsidP="00C25E5C">
                                  <w:pPr>
                                    <w:pStyle w:val="NoSpacing"/>
                                    <w:bidi/>
                                    <w:spacing w:before="120"/>
                                    <w:jc w:val="center"/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استاد راهنما: دکتر محرم منصوری</w:t>
                                  </w:r>
                                  <w:r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softHyphen/>
                                  </w: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زاده</w:t>
                                  </w:r>
                                </w:p>
                                <w:p w:rsidR="00CB5A68" w:rsidRDefault="00CB5A68" w:rsidP="00C25E5C">
                                  <w:pPr>
                                    <w:pStyle w:val="NoSpacing"/>
                                    <w:bidi/>
                                    <w:spacing w:before="120"/>
                                    <w:jc w:val="center"/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دانشکده</w:t>
                                  </w:r>
                                  <w:r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softHyphen/>
                                  </w: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ی فنی تویسرکان</w:t>
                                  </w:r>
                                </w:p>
                                <w:p w:rsidR="00CB5A68" w:rsidRDefault="00CB5A68" w:rsidP="003F7CDE">
                                  <w:pPr>
                                    <w:pStyle w:val="NoSpacing"/>
                                    <w:bidi/>
                                    <w:spacing w:before="120"/>
                                    <w:jc w:val="center"/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ترم دوم</w:t>
                                  </w:r>
                                </w:p>
                                <w:p w:rsidR="00CB5A68" w:rsidRPr="00C25E5C" w:rsidRDefault="00CB5A68" w:rsidP="003F7CDE">
                                  <w:pPr>
                                    <w:pStyle w:val="NoSpacing"/>
                                    <w:bidi/>
                                    <w:spacing w:before="120"/>
                                    <w:jc w:val="center"/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نیمه</w:t>
                                  </w:r>
                                  <w:r>
                                    <w:rPr>
                                      <w:rFonts w:cs="Behdad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softHyphen/>
                                  </w:r>
                                  <w:r>
                                    <w:rPr>
                                      <w:rFonts w:cs="Behdad" w:hint="cs"/>
                                      <w:color w:val="FFFFFF" w:themeColor="background1"/>
                                      <w:sz w:val="30"/>
                                      <w:szCs w:val="30"/>
                                      <w:rtl/>
                                      <w:lang w:bidi="fa-IR"/>
                                    </w:rPr>
                                    <w:t>ی دوم سال تحصیلی ۹۵-۹۶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CB5A68" w:rsidRPr="00C25E5C" w:rsidRDefault="00CB5A68" w:rsidP="002005D9">
                                  <w:pPr>
                                    <w:pStyle w:val="NoSpacing"/>
                                    <w:jc w:val="center"/>
                                    <w:rPr>
                                      <w:rFonts w:asciiTheme="majorHAnsi" w:eastAsiaTheme="majorEastAsia" w:hAnsiTheme="majorHAnsi" w:cs="Behdad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  <w:lang w:bidi="fa-IR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="Behdad" w:hint="cs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  <w:rtl/>
                                      <w:lang w:bidi="fa-IR"/>
                                    </w:rPr>
                                    <w:t>نرم</w:t>
                                  </w:r>
                                  <w:r>
                                    <w:rPr>
                                      <w:rFonts w:asciiTheme="majorHAnsi" w:eastAsiaTheme="majorEastAsia" w:hAnsiTheme="majorHAnsi" w:cs="Behdad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  <w:rtl/>
                                      <w:lang w:bidi="fa-IR"/>
                                    </w:rPr>
                                    <w:softHyphen/>
                                  </w:r>
                                  <w:r>
                                    <w:rPr>
                                      <w:rFonts w:asciiTheme="majorHAnsi" w:eastAsiaTheme="majorEastAsia" w:hAnsiTheme="majorHAnsi" w:cs="Behdad" w:hint="cs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  <w:rtl/>
                                      <w:lang w:bidi="fa-IR"/>
                                    </w:rPr>
                                    <w:t>افزار مدیریت داروخانه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169FB719" id="Group 193" o:spid="_x0000_s1026" style="position:absolute;left:0;text-align:left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p w:rsidR="00CB5A68" w:rsidRDefault="00CB5A68" w:rsidP="00C25E5C">
                            <w:pPr>
                              <w:pStyle w:val="NoSpacing"/>
                              <w:bidi/>
                              <w:spacing w:before="120"/>
                              <w:jc w:val="center"/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lang w:bidi="fa-IR"/>
                              </w:rPr>
                            </w:pPr>
                            <w:r w:rsidRPr="00C25E5C"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گزارش کار و شرح فنی</w:t>
                            </w:r>
                          </w:p>
                          <w:p w:rsidR="00CB5A68" w:rsidRDefault="00CB5A68" w:rsidP="00C25E5C">
                            <w:pPr>
                              <w:pStyle w:val="NoSpacing"/>
                              <w:bidi/>
                              <w:spacing w:before="120"/>
                              <w:jc w:val="center"/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استاد راهنما: دکتر محرم منصوری</w:t>
                            </w:r>
                            <w:r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softHyphen/>
                            </w: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زاده</w:t>
                            </w:r>
                          </w:p>
                          <w:p w:rsidR="00CB5A68" w:rsidRDefault="00CB5A68" w:rsidP="00C25E5C">
                            <w:pPr>
                              <w:pStyle w:val="NoSpacing"/>
                              <w:bidi/>
                              <w:spacing w:before="120"/>
                              <w:jc w:val="center"/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دانشکده</w:t>
                            </w:r>
                            <w:r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softHyphen/>
                            </w: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ی فنی تویسرکان</w:t>
                            </w:r>
                          </w:p>
                          <w:p w:rsidR="00CB5A68" w:rsidRDefault="00CB5A68" w:rsidP="003F7CDE">
                            <w:pPr>
                              <w:pStyle w:val="NoSpacing"/>
                              <w:bidi/>
                              <w:spacing w:before="120"/>
                              <w:jc w:val="center"/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ترم دوم</w:t>
                            </w:r>
                          </w:p>
                          <w:p w:rsidR="00CB5A68" w:rsidRPr="00C25E5C" w:rsidRDefault="00CB5A68" w:rsidP="003F7CDE">
                            <w:pPr>
                              <w:pStyle w:val="NoSpacing"/>
                              <w:bidi/>
                              <w:spacing w:before="120"/>
                              <w:jc w:val="center"/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</w:pP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نیمه</w:t>
                            </w:r>
                            <w:r>
                              <w:rPr>
                                <w:rFonts w:cs="Behdad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softHyphen/>
                            </w:r>
                            <w:r>
                              <w:rPr>
                                <w:rFonts w:cs="Behdad" w:hint="cs"/>
                                <w:color w:val="FFFFFF" w:themeColor="background1"/>
                                <w:sz w:val="30"/>
                                <w:szCs w:val="30"/>
                                <w:rtl/>
                                <w:lang w:bidi="fa-IR"/>
                              </w:rPr>
                              <w:t>ی دوم سال تحصیلی ۹۵-۹۶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p w:rsidR="00CB5A68" w:rsidRPr="00C25E5C" w:rsidRDefault="00CB5A68" w:rsidP="002005D9">
                            <w:pPr>
                              <w:pStyle w:val="NoSpacing"/>
                              <w:jc w:val="center"/>
                              <w:rPr>
                                <w:rFonts w:asciiTheme="majorHAnsi" w:eastAsiaTheme="majorEastAsia" w:hAnsiTheme="majorHAnsi" w:cs="Behdad"/>
                                <w:caps/>
                                <w:color w:val="5B9BD5" w:themeColor="accent1"/>
                                <w:sz w:val="72"/>
                                <w:szCs w:val="72"/>
                                <w:lang w:bidi="fa-IR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="Behdad" w:hint="cs"/>
                                <w:caps/>
                                <w:color w:val="5B9BD5" w:themeColor="accent1"/>
                                <w:sz w:val="72"/>
                                <w:szCs w:val="72"/>
                                <w:rtl/>
                                <w:lang w:bidi="fa-IR"/>
                              </w:rPr>
                              <w:t>نرم</w:t>
                            </w:r>
                            <w:r>
                              <w:rPr>
                                <w:rFonts w:asciiTheme="majorHAnsi" w:eastAsiaTheme="majorEastAsia" w:hAnsiTheme="majorHAnsi" w:cs="Behdad"/>
                                <w:caps/>
                                <w:color w:val="5B9BD5" w:themeColor="accent1"/>
                                <w:sz w:val="72"/>
                                <w:szCs w:val="72"/>
                                <w:rtl/>
                                <w:lang w:bidi="fa-IR"/>
                              </w:rPr>
                              <w:softHyphen/>
                            </w:r>
                            <w:r>
                              <w:rPr>
                                <w:rFonts w:asciiTheme="majorHAnsi" w:eastAsiaTheme="majorEastAsia" w:hAnsiTheme="majorHAnsi" w:cs="Behdad" w:hint="cs"/>
                                <w:caps/>
                                <w:color w:val="5B9BD5" w:themeColor="accent1"/>
                                <w:sz w:val="72"/>
                                <w:szCs w:val="72"/>
                                <w:rtl/>
                                <w:lang w:bidi="fa-IR"/>
                              </w:rPr>
                              <w:t>افزار مدیریت داروخانه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 w:rsidRPr="00934440">
            <w:rPr>
              <w:rFonts w:cs="Behdad" w:hint="cs"/>
              <w:color w:val="FFFFFF" w:themeColor="background1"/>
              <w:rtl/>
              <w:lang w:bidi="fa-IR"/>
            </w:rPr>
            <w:t>بسمه تعالی</w:t>
          </w:r>
          <w:r w:rsidRPr="00934440">
            <w:rPr>
              <w:rFonts w:cs="Behdad"/>
              <w:rtl/>
              <w:lang w:bidi="fa-IR"/>
            </w:rPr>
            <w:br w:type="page"/>
          </w:r>
          <w:bookmarkStart w:id="0" w:name="_Toc485592332"/>
        </w:p>
        <w:sdt>
          <w:sdtPr>
            <w:rPr>
              <w:rFonts w:cs="Behdad"/>
              <w:rtl/>
            </w:rPr>
            <w:id w:val="-690608498"/>
            <w:docPartObj>
              <w:docPartGallery w:val="Table of Contents"/>
              <w:docPartUnique/>
            </w:docPartObj>
          </w:sdtPr>
          <w:sdtEndPr>
            <w:rPr>
              <w:rFonts w:asciiTheme="minorHAnsi" w:eastAsiaTheme="minorHAnsi" w:hAnsiTheme="minorHAnsi"/>
              <w:b/>
              <w:bCs/>
              <w:noProof/>
              <w:color w:val="auto"/>
              <w:sz w:val="22"/>
              <w:szCs w:val="22"/>
            </w:rPr>
          </w:sdtEndPr>
          <w:sdtContent>
            <w:p w:rsidR="00934440" w:rsidRPr="00934440" w:rsidRDefault="00934440" w:rsidP="00934440">
              <w:pPr>
                <w:pStyle w:val="TOCHeading"/>
                <w:bidi/>
                <w:rPr>
                  <w:rFonts w:cs="Behdad"/>
                </w:rPr>
              </w:pPr>
              <w:r w:rsidRPr="00934440">
                <w:rPr>
                  <w:rFonts w:cs="Behdad" w:hint="cs"/>
                  <w:rtl/>
                </w:rPr>
                <w:t>فهرست</w:t>
              </w:r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r w:rsidRPr="00934440">
                <w:rPr>
                  <w:rFonts w:cs="Behdad"/>
                </w:rPr>
                <w:fldChar w:fldCharType="begin"/>
              </w:r>
              <w:r w:rsidRPr="00934440">
                <w:rPr>
                  <w:rFonts w:cs="Behdad"/>
                </w:rPr>
                <w:instrText xml:space="preserve"> TOC \o "1-3" \h \z \u </w:instrText>
              </w:r>
              <w:r w:rsidRPr="00934440">
                <w:rPr>
                  <w:rFonts w:cs="Behdad"/>
                </w:rPr>
                <w:fldChar w:fldCharType="separate"/>
              </w:r>
              <w:hyperlink w:anchor="_Toc485592539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طرح پروژه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39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2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0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چالش ها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0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3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2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1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ساختار داده ها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1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3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2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2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داده ها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 xml:space="preserve"> آزما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  <w:lang w:bidi="fa-IR"/>
                  </w:rPr>
                  <w:t>ش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 xml:space="preserve"> (</w:t>
                </w:r>
                <w:r w:rsidRPr="00934440">
                  <w:rPr>
                    <w:rStyle w:val="Hyperlink"/>
                    <w:rFonts w:cs="Behdad"/>
                    <w:noProof/>
                    <w:lang w:bidi="fa-IR"/>
                  </w:rPr>
                  <w:t>Test Data</w:t>
                </w:r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)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2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3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2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3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شما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  <w:lang w:bidi="fa-IR"/>
                  </w:rPr>
                  <w:t>ل</w:t>
                </w:r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 xml:space="preserve"> (</w:t>
                </w:r>
                <w:r w:rsidRPr="00934440">
                  <w:rPr>
                    <w:rStyle w:val="Hyperlink"/>
                    <w:rFonts w:cs="Behdad"/>
                    <w:noProof/>
                    <w:lang w:bidi="fa-IR"/>
                  </w:rPr>
                  <w:t>Story Board</w:t>
                </w:r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)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3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3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4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الگورت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  <w:lang w:bidi="fa-IR"/>
                  </w:rPr>
                  <w:t>م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4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6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5" w:history="1">
                <w:r w:rsidRPr="00934440">
                  <w:rPr>
                    <w:rStyle w:val="Hyperlink"/>
                    <w:rFonts w:cs="Behdad"/>
                    <w:noProof/>
                    <w:rtl/>
                  </w:rPr>
                  <w:t>فرا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</w:rPr>
                  <w:t>ند</w:t>
                </w:r>
                <w:r w:rsidRPr="00934440">
                  <w:rPr>
                    <w:rStyle w:val="Hyperlink"/>
                    <w:rFonts w:cs="Behdad"/>
                    <w:noProof/>
                    <w:rtl/>
                  </w:rPr>
                  <w:t xml:space="preserve"> تست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5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22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6" w:history="1">
                <w:r w:rsidRPr="00934440">
                  <w:rPr>
                    <w:rStyle w:val="Hyperlink"/>
                    <w:rFonts w:cs="Behdad"/>
                    <w:noProof/>
                    <w:rtl/>
                  </w:rPr>
                  <w:t>شرح وظا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</w:rPr>
                  <w:t>ف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6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23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7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نمودار کلاس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7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24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pStyle w:val="TOC1"/>
                <w:tabs>
                  <w:tab w:val="right" w:leader="dot" w:pos="12950"/>
                </w:tabs>
                <w:bidi/>
                <w:rPr>
                  <w:rFonts w:eastAsiaTheme="minorEastAsia" w:cs="Behdad"/>
                  <w:noProof/>
                </w:rPr>
              </w:pPr>
              <w:hyperlink w:anchor="_Toc485592548" w:history="1">
                <w:r w:rsidRPr="00934440">
                  <w:rPr>
                    <w:rStyle w:val="Hyperlink"/>
                    <w:rFonts w:cs="Behdad"/>
                    <w:noProof/>
                    <w:rtl/>
                    <w:lang w:bidi="fa-IR"/>
                  </w:rPr>
                  <w:t>تائ</w:t>
                </w:r>
                <w:r w:rsidRPr="00934440">
                  <w:rPr>
                    <w:rStyle w:val="Hyperlink"/>
                    <w:rFonts w:cs="Behdad" w:hint="cs"/>
                    <w:noProof/>
                    <w:rtl/>
                    <w:lang w:bidi="fa-IR"/>
                  </w:rPr>
                  <w:t>ی</w:t>
                </w:r>
                <w:r w:rsidRPr="00934440">
                  <w:rPr>
                    <w:rStyle w:val="Hyperlink"/>
                    <w:rFonts w:cs="Behdad" w:hint="eastAsia"/>
                    <w:noProof/>
                    <w:rtl/>
                    <w:lang w:bidi="fa-IR"/>
                  </w:rPr>
                  <w:t>د</w:t>
                </w:r>
                <w:r w:rsidRPr="00934440">
                  <w:rPr>
                    <w:rFonts w:cs="Behdad"/>
                    <w:noProof/>
                    <w:webHidden/>
                  </w:rPr>
                  <w:tab/>
                </w:r>
                <w:r w:rsidRPr="00934440">
                  <w:rPr>
                    <w:rFonts w:cs="Behdad"/>
                    <w:noProof/>
                    <w:webHidden/>
                  </w:rPr>
                  <w:fldChar w:fldCharType="begin"/>
                </w:r>
                <w:r w:rsidRPr="00934440">
                  <w:rPr>
                    <w:rFonts w:cs="Behdad"/>
                    <w:noProof/>
                    <w:webHidden/>
                  </w:rPr>
                  <w:instrText xml:space="preserve"> PAGEREF _Toc485592548 \h </w:instrText>
                </w:r>
                <w:r w:rsidRPr="00934440">
                  <w:rPr>
                    <w:rFonts w:cs="Behdad"/>
                    <w:noProof/>
                    <w:webHidden/>
                  </w:rPr>
                </w:r>
                <w:r w:rsidRPr="00934440">
                  <w:rPr>
                    <w:rFonts w:cs="Behdad"/>
                    <w:noProof/>
                    <w:webHidden/>
                  </w:rPr>
                  <w:fldChar w:fldCharType="separate"/>
                </w:r>
                <w:r w:rsidR="006332AE">
                  <w:rPr>
                    <w:rFonts w:cs="Behdad"/>
                    <w:noProof/>
                    <w:webHidden/>
                    <w:rtl/>
                  </w:rPr>
                  <w:t>25</w:t>
                </w:r>
                <w:r w:rsidRPr="00934440">
                  <w:rPr>
                    <w:rFonts w:cs="Behdad"/>
                    <w:noProof/>
                    <w:webHidden/>
                  </w:rPr>
                  <w:fldChar w:fldCharType="end"/>
                </w:r>
              </w:hyperlink>
            </w:p>
            <w:p w:rsidR="00934440" w:rsidRPr="00934440" w:rsidRDefault="00934440" w:rsidP="00934440">
              <w:pPr>
                <w:bidi/>
                <w:rPr>
                  <w:rFonts w:cs="Behdad"/>
                </w:rPr>
              </w:pPr>
              <w:r w:rsidRPr="00934440">
                <w:rPr>
                  <w:rFonts w:cs="Behdad"/>
                  <w:b/>
                  <w:bCs/>
                  <w:noProof/>
                </w:rPr>
                <w:fldChar w:fldCharType="end"/>
              </w:r>
            </w:p>
          </w:sdtContent>
        </w:sdt>
        <w:p w:rsidR="00934440" w:rsidRPr="00934440" w:rsidRDefault="00934440">
          <w:pPr>
            <w:rPr>
              <w:rFonts w:asciiTheme="majorHAnsi" w:eastAsiaTheme="majorEastAsia" w:hAnsiTheme="majorHAnsi" w:cs="Behdad"/>
              <w:color w:val="2E74B5" w:themeColor="accent1" w:themeShade="BF"/>
              <w:sz w:val="32"/>
              <w:szCs w:val="32"/>
              <w:rtl/>
              <w:lang w:bidi="fa-IR"/>
            </w:rPr>
          </w:pPr>
          <w:r w:rsidRPr="00934440">
            <w:rPr>
              <w:rFonts w:asciiTheme="majorHAnsi" w:eastAsiaTheme="majorEastAsia" w:hAnsiTheme="majorHAnsi" w:cs="Behdad"/>
              <w:color w:val="2E74B5" w:themeColor="accent1" w:themeShade="BF"/>
              <w:sz w:val="32"/>
              <w:szCs w:val="32"/>
              <w:rtl/>
              <w:lang w:bidi="fa-IR"/>
            </w:rPr>
            <w:br w:type="page"/>
          </w:r>
        </w:p>
        <w:p w:rsidR="00317FEF" w:rsidRPr="00934440" w:rsidRDefault="00317FEF" w:rsidP="00317FEF">
          <w:pPr>
            <w:pStyle w:val="Heading1"/>
            <w:bidi/>
            <w:rPr>
              <w:rFonts w:cs="Behdad"/>
              <w:rtl/>
              <w:lang w:bidi="fa-IR"/>
            </w:rPr>
          </w:pPr>
          <w:bookmarkStart w:id="1" w:name="_Toc485592539"/>
          <w:r w:rsidRPr="00934440">
            <w:rPr>
              <w:rFonts w:cs="Behdad" w:hint="cs"/>
              <w:rtl/>
              <w:lang w:bidi="fa-IR"/>
            </w:rPr>
            <w:lastRenderedPageBreak/>
            <w:t>طرح پروژه</w:t>
          </w:r>
          <w:bookmarkEnd w:id="0"/>
          <w:bookmarkEnd w:id="1"/>
        </w:p>
        <w:p w:rsidR="00317FEF" w:rsidRPr="00934440" w:rsidRDefault="00317FEF" w:rsidP="00AF3669">
          <w:pPr>
            <w:tabs>
              <w:tab w:val="center" w:pos="4680"/>
            </w:tabs>
            <w:bidi/>
            <w:jc w:val="both"/>
            <w:rPr>
              <w:rFonts w:cs="Behdad"/>
              <w:rtl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ابتدا نرم</w:t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 w:hint="cs"/>
              <w:rtl/>
              <w:lang w:bidi="fa-IR"/>
            </w:rPr>
            <w:t xml:space="preserve">افزار های متعددی بررسی شدند. از آنجا که استفاده و پیاده سازی </w:t>
          </w:r>
          <w:r w:rsidRPr="00934440">
            <w:rPr>
              <w:rFonts w:cs="Behdad"/>
              <w:lang w:bidi="fa-IR"/>
            </w:rPr>
            <w:t>class</w:t>
          </w:r>
          <w:r w:rsidRPr="00934440">
            <w:rPr>
              <w:rFonts w:cs="Behdad" w:hint="cs"/>
              <w:rtl/>
              <w:lang w:bidi="fa-IR"/>
            </w:rPr>
            <w:t>ها، توابع، وراثت، اورلودینگ، اشاره</w:t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 w:hint="cs"/>
              <w:rtl/>
              <w:lang w:bidi="fa-IR"/>
            </w:rPr>
            <w:t xml:space="preserve">گرها، آرایه ها و ... توسط </w:t>
          </w:r>
          <w:r w:rsidR="00AF3669" w:rsidRPr="00934440">
            <w:rPr>
              <w:rFonts w:cs="Behdad" w:hint="cs"/>
              <w:rtl/>
              <w:lang w:bidi="fa-IR"/>
            </w:rPr>
            <w:t>استاد راهنما مطرح گردیده و از اهمیت خاصی برخوردار بودند، سعی بر آن شد تا در طراحی برنامه به این موارد توجه ویژه ای شود.</w:t>
          </w:r>
        </w:p>
        <w:p w:rsidR="004E5425" w:rsidRPr="00934440" w:rsidRDefault="00574C2C" w:rsidP="00574C2C">
          <w:pPr>
            <w:tabs>
              <w:tab w:val="center" w:pos="4680"/>
            </w:tabs>
            <w:bidi/>
            <w:jc w:val="both"/>
            <w:rPr>
              <w:rFonts w:cs="Behdad"/>
              <w:rtl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نرم</w:t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 w:hint="cs"/>
              <w:rtl/>
              <w:lang w:bidi="fa-IR"/>
            </w:rPr>
            <w:t>افزار مدیریت داروخانه به جهت شامل شدن بخش های زیر یکی از راهکارهای جامع توسعه</w:t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 w:hint="cs"/>
              <w:rtl/>
              <w:lang w:bidi="fa-IR"/>
            </w:rPr>
            <w:t>ی نرم</w:t>
          </w:r>
          <w:r w:rsidRPr="00934440">
            <w:rPr>
              <w:rFonts w:cs="Behdad"/>
              <w:rtl/>
              <w:lang w:bidi="fa-IR"/>
            </w:rPr>
            <w:softHyphen/>
          </w:r>
          <w:r w:rsidRPr="00934440">
            <w:rPr>
              <w:rFonts w:cs="Behdad" w:hint="cs"/>
              <w:rtl/>
              <w:lang w:bidi="fa-IR"/>
            </w:rPr>
            <w:t>افزار به حساب می آمد:</w:t>
          </w:r>
        </w:p>
        <w:p w:rsidR="00CE496C" w:rsidRPr="00934440" w:rsidRDefault="00CE496C" w:rsidP="00574C2C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 xml:space="preserve">بارگزاری </w:t>
          </w:r>
        </w:p>
        <w:p w:rsidR="00AF3669" w:rsidRPr="00934440" w:rsidRDefault="00D321FE" w:rsidP="00CE496C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مشاهده ی دارو ها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افزودن دارو ها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ویرایش دارو ها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حذف دارو ها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مشاهده ی مقدار انبار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ویرایش مقادیر موجود از هر دارو در انبار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مشاهده ی فروش ها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فروش دارو</w:t>
          </w:r>
        </w:p>
        <w:p w:rsidR="00D321FE" w:rsidRPr="00934440" w:rsidRDefault="00D321FE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مشاهده ی گزارش فروش</w:t>
          </w:r>
        </w:p>
        <w:p w:rsidR="00D321FE" w:rsidRPr="00934440" w:rsidRDefault="00CE496C" w:rsidP="00D321FE">
          <w:pPr>
            <w:pStyle w:val="ListParagraph"/>
            <w:numPr>
              <w:ilvl w:val="0"/>
              <w:numId w:val="1"/>
            </w:numPr>
            <w:tabs>
              <w:tab w:val="center" w:pos="4680"/>
            </w:tabs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>ذخیره و خروج</w:t>
          </w:r>
        </w:p>
        <w:p w:rsidR="00802B3E" w:rsidRPr="00934440" w:rsidRDefault="00802B3E">
          <w:pPr>
            <w:rPr>
              <w:rFonts w:cs="Behdad"/>
              <w:rtl/>
              <w:lang w:bidi="fa-IR"/>
            </w:rPr>
          </w:pPr>
          <w:r w:rsidRPr="00934440">
            <w:rPr>
              <w:rFonts w:cs="Behdad"/>
              <w:rtl/>
              <w:lang w:bidi="fa-IR"/>
            </w:rPr>
            <w:br w:type="page"/>
          </w:r>
        </w:p>
        <w:p w:rsidR="00E33E56" w:rsidRPr="00934440" w:rsidRDefault="00F96F1C" w:rsidP="00F96F1C">
          <w:pPr>
            <w:pStyle w:val="Heading1"/>
            <w:bidi/>
            <w:rPr>
              <w:rFonts w:cs="Behdad"/>
              <w:rtl/>
              <w:lang w:bidi="fa-IR"/>
            </w:rPr>
          </w:pPr>
          <w:bookmarkStart w:id="2" w:name="_Toc485592333"/>
          <w:bookmarkStart w:id="3" w:name="_Toc485592540"/>
          <w:r w:rsidRPr="00934440">
            <w:rPr>
              <w:rFonts w:cs="Behdad" w:hint="cs"/>
              <w:rtl/>
              <w:lang w:bidi="fa-IR"/>
            </w:rPr>
            <w:lastRenderedPageBreak/>
            <w:t>چالش ها</w:t>
          </w:r>
          <w:bookmarkEnd w:id="2"/>
          <w:bookmarkEnd w:id="3"/>
        </w:p>
        <w:p w:rsidR="00EA46B5" w:rsidRPr="00934440" w:rsidRDefault="0014093C" w:rsidP="0014093C">
          <w:pPr>
            <w:pStyle w:val="Heading2"/>
            <w:bidi/>
            <w:rPr>
              <w:rFonts w:cs="Behdad"/>
              <w:rtl/>
              <w:lang w:bidi="fa-IR"/>
            </w:rPr>
          </w:pPr>
          <w:bookmarkStart w:id="4" w:name="_Toc485592334"/>
          <w:bookmarkStart w:id="5" w:name="_Toc485592541"/>
          <w:r w:rsidRPr="00934440">
            <w:rPr>
              <w:rFonts w:cs="Behdad" w:hint="cs"/>
              <w:rtl/>
              <w:lang w:bidi="fa-IR"/>
            </w:rPr>
            <w:t>ساختار داده ها</w:t>
          </w:r>
          <w:bookmarkEnd w:id="4"/>
          <w:bookmarkEnd w:id="5"/>
        </w:p>
        <w:p w:rsidR="0014093C" w:rsidRPr="00934440" w:rsidRDefault="0014093C" w:rsidP="00B30972">
          <w:pPr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 xml:space="preserve">برای ذخیره و بازیابی اطلاعات نیاز به ساختاری قابل اطمینان داشتیم که استفاده از پایگاه های داده امکان پذیر نبود، </w:t>
          </w:r>
          <w:r w:rsidRPr="00934440">
            <w:rPr>
              <w:rFonts w:cs="Behdad"/>
              <w:lang w:bidi="fa-IR"/>
            </w:rPr>
            <w:t>xml</w:t>
          </w:r>
          <w:r w:rsidRPr="00934440">
            <w:rPr>
              <w:rFonts w:cs="Behdad" w:hint="cs"/>
              <w:rtl/>
              <w:lang w:bidi="fa-IR"/>
            </w:rPr>
            <w:t xml:space="preserve"> ساختاری پیچیده بود و همچنین دیگر ساختارها هم شامل همان پیچیدگی ها بودند.</w:t>
          </w:r>
        </w:p>
        <w:p w:rsidR="0014093C" w:rsidRPr="00934440" w:rsidRDefault="0014093C" w:rsidP="0014093C">
          <w:pPr>
            <w:pStyle w:val="Quote"/>
            <w:jc w:val="left"/>
            <w:rPr>
              <w:rFonts w:cs="Behdad"/>
              <w:lang w:bidi="fa-IR"/>
            </w:rPr>
          </w:pPr>
          <w:r w:rsidRPr="00934440">
            <w:rPr>
              <w:rFonts w:cs="Behdad"/>
              <w:lang w:bidi="fa-IR"/>
            </w:rPr>
            <w:t>&lt;Drug&gt;</w:t>
          </w:r>
        </w:p>
        <w:p w:rsidR="004E1A25" w:rsidRPr="00934440" w:rsidRDefault="004E1A25" w:rsidP="004E1A25">
          <w:pPr>
            <w:rPr>
              <w:rFonts w:cs="Behdad"/>
              <w:i/>
              <w:iCs/>
              <w:color w:val="404040" w:themeColor="text1" w:themeTint="BF"/>
              <w:lang w:bidi="fa-IR"/>
            </w:rPr>
          </w:pPr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ab/>
          </w:r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ab/>
            <w:t>&lt;id&gt;15&lt;/id&gt;</w:t>
          </w:r>
        </w:p>
        <w:p w:rsidR="0014093C" w:rsidRPr="00934440" w:rsidRDefault="0014093C" w:rsidP="00073BE4">
          <w:pPr>
            <w:pStyle w:val="Quote"/>
            <w:ind w:firstLine="576"/>
            <w:jc w:val="left"/>
            <w:rPr>
              <w:rFonts w:cs="Behdad"/>
              <w:lang w:bidi="fa-IR"/>
            </w:rPr>
          </w:pPr>
          <w:r w:rsidRPr="00934440">
            <w:rPr>
              <w:rFonts w:cs="Behdad"/>
              <w:lang w:bidi="fa-IR"/>
            </w:rPr>
            <w:t>&lt;name&gt;</w:t>
          </w:r>
          <w:proofErr w:type="spellStart"/>
          <w:r w:rsidR="00073BE4" w:rsidRPr="00934440">
            <w:rPr>
              <w:rFonts w:cs="Behdad"/>
              <w:lang w:bidi="fa-IR"/>
            </w:rPr>
            <w:t>Abobotulinumdoxin</w:t>
          </w:r>
          <w:proofErr w:type="spellEnd"/>
          <w:r w:rsidRPr="00934440">
            <w:rPr>
              <w:rFonts w:cs="Behdad"/>
              <w:lang w:bidi="fa-IR"/>
            </w:rPr>
            <w:t>&lt;/name&gt;</w:t>
          </w:r>
        </w:p>
        <w:p w:rsidR="0014093C" w:rsidRPr="00934440" w:rsidRDefault="0014093C" w:rsidP="0014093C">
          <w:pPr>
            <w:pStyle w:val="Quote"/>
            <w:ind w:firstLine="576"/>
            <w:jc w:val="left"/>
            <w:rPr>
              <w:rFonts w:cs="Behdad"/>
              <w:lang w:bidi="fa-IR"/>
            </w:rPr>
          </w:pPr>
          <w:r w:rsidRPr="00934440">
            <w:rPr>
              <w:rFonts w:cs="Behdad"/>
              <w:lang w:bidi="fa-IR"/>
            </w:rPr>
            <w:t>&lt;amount&gt;10000&lt;/amount&gt;</w:t>
          </w:r>
        </w:p>
        <w:p w:rsidR="0014093C" w:rsidRPr="00934440" w:rsidRDefault="0014093C" w:rsidP="0014093C">
          <w:pPr>
            <w:ind w:firstLine="720"/>
            <w:rPr>
              <w:rFonts w:cs="Behdad"/>
              <w:i/>
              <w:iCs/>
              <w:color w:val="404040" w:themeColor="text1" w:themeTint="BF"/>
              <w:lang w:bidi="fa-IR"/>
            </w:rPr>
          </w:pPr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>&lt;/Drug&gt;</w:t>
          </w:r>
        </w:p>
        <w:p w:rsidR="003F4368" w:rsidRPr="00934440" w:rsidRDefault="003F4368" w:rsidP="003F4368">
          <w:pPr>
            <w:bidi/>
            <w:rPr>
              <w:rFonts w:cs="Behdad"/>
              <w:rtl/>
              <w:lang w:bidi="fa-IR"/>
            </w:rPr>
          </w:pPr>
          <w:r w:rsidRPr="00934440">
            <w:rPr>
              <w:rFonts w:cs="Behdad" w:hint="cs"/>
              <w:rtl/>
              <w:lang w:bidi="fa-IR"/>
            </w:rPr>
            <w:t xml:space="preserve">به همین جهت از ساختار </w:t>
          </w:r>
          <w:r w:rsidRPr="00934440">
            <w:rPr>
              <w:rFonts w:cs="Behdad"/>
              <w:lang w:bidi="fa-IR"/>
            </w:rPr>
            <w:t>csv</w:t>
          </w:r>
          <w:r w:rsidRPr="00934440">
            <w:rPr>
              <w:rFonts w:cs="Behdad" w:hint="cs"/>
              <w:rtl/>
              <w:lang w:bidi="fa-IR"/>
            </w:rPr>
            <w:t xml:space="preserve"> استفاده کردیم.</w:t>
          </w:r>
        </w:p>
        <w:p w:rsidR="004E1A25" w:rsidRPr="00934440" w:rsidRDefault="003F4368" w:rsidP="004E1A25">
          <w:pPr>
            <w:bidi/>
            <w:jc w:val="both"/>
            <w:rPr>
              <w:rFonts w:cs="Behdad"/>
              <w:lang w:bidi="fa-IR"/>
            </w:rPr>
          </w:pPr>
          <w:r w:rsidRPr="00934440">
            <w:rPr>
              <w:rFonts w:cs="Behdad"/>
              <w:lang w:bidi="fa-IR"/>
            </w:rPr>
            <w:t>CSV</w:t>
          </w:r>
          <w:r w:rsidRPr="00934440">
            <w:rPr>
              <w:rFonts w:cs="Behdad" w:hint="cs"/>
              <w:rtl/>
              <w:lang w:bidi="fa-IR"/>
            </w:rPr>
            <w:t xml:space="preserve"> یا همان </w:t>
          </w:r>
          <w:r w:rsidRPr="00934440">
            <w:rPr>
              <w:rFonts w:cs="Behdad"/>
              <w:lang w:bidi="fa-IR"/>
            </w:rPr>
            <w:t>Comma Separated Value</w:t>
          </w:r>
          <w:r w:rsidR="00474066" w:rsidRPr="00934440">
            <w:rPr>
              <w:rFonts w:cs="Behdad" w:hint="cs"/>
              <w:rtl/>
              <w:lang w:bidi="fa-IR"/>
            </w:rPr>
            <w:t xml:space="preserve">، </w:t>
          </w:r>
          <w:r w:rsidR="00073BE4" w:rsidRPr="00934440">
            <w:rPr>
              <w:rFonts w:cs="Behdad" w:hint="cs"/>
              <w:rtl/>
              <w:lang w:bidi="fa-IR"/>
            </w:rPr>
            <w:t xml:space="preserve">این صورت است که </w:t>
          </w:r>
          <w:r w:rsidR="00474066" w:rsidRPr="00934440">
            <w:rPr>
              <w:rFonts w:cs="Behdad" w:hint="cs"/>
              <w:rtl/>
              <w:lang w:bidi="fa-IR"/>
            </w:rPr>
            <w:t>میتوان هر فایل را به عنوان یک جدول در نظر گرفت که سطر اول آن عنوان ستون هاست که البته ذکر عناوین ستون ها اختیاری است و این ساختار بر اساس تعداد و ترتیب قرارگیری خط ها و کاما ها استوار است.</w:t>
          </w:r>
        </w:p>
        <w:p w:rsidR="004E1A25" w:rsidRPr="00934440" w:rsidRDefault="004E1A25" w:rsidP="009B52EA">
          <w:pPr>
            <w:pStyle w:val="Quote"/>
            <w:ind w:left="0" w:firstLine="720"/>
            <w:jc w:val="left"/>
            <w:rPr>
              <w:rFonts w:cs="Behdad"/>
              <w:lang w:bidi="fa-IR"/>
            </w:rPr>
          </w:pPr>
          <w:r w:rsidRPr="00934440">
            <w:rPr>
              <w:rFonts w:cs="Behdad"/>
              <w:lang w:bidi="fa-IR"/>
            </w:rPr>
            <w:t>Id, Name, Amount</w:t>
          </w:r>
        </w:p>
        <w:p w:rsidR="00C25E5C" w:rsidRPr="00934440" w:rsidRDefault="004E1A25" w:rsidP="004E1A25">
          <w:pPr>
            <w:rPr>
              <w:rFonts w:cs="Behdad"/>
              <w:lang w:bidi="fa-IR"/>
            </w:rPr>
          </w:pPr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ab/>
            <w:t xml:space="preserve">15,  </w:t>
          </w:r>
          <w:proofErr w:type="spellStart"/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>Abobotulinumdoxin</w:t>
          </w:r>
          <w:proofErr w:type="spellEnd"/>
          <w:r w:rsidRPr="00934440">
            <w:rPr>
              <w:rFonts w:cs="Behdad"/>
              <w:i/>
              <w:iCs/>
              <w:color w:val="404040" w:themeColor="text1" w:themeTint="BF"/>
              <w:lang w:bidi="fa-IR"/>
            </w:rPr>
            <w:t>, 10000</w:t>
          </w:r>
        </w:p>
      </w:sdtContent>
    </w:sdt>
    <w:p w:rsidR="0079797D" w:rsidRPr="00934440" w:rsidRDefault="00DE1957" w:rsidP="00DE1957">
      <w:pPr>
        <w:pStyle w:val="Heading2"/>
        <w:bidi/>
        <w:rPr>
          <w:rFonts w:cs="Behdad"/>
          <w:lang w:bidi="fa-IR"/>
        </w:rPr>
      </w:pPr>
      <w:bookmarkStart w:id="6" w:name="_Toc485592335"/>
      <w:bookmarkStart w:id="7" w:name="_Toc485592542"/>
      <w:r w:rsidRPr="00934440">
        <w:rPr>
          <w:rFonts w:cs="Behdad" w:hint="cs"/>
          <w:rtl/>
          <w:lang w:bidi="fa-IR"/>
        </w:rPr>
        <w:t>داده های آزمایشی (</w:t>
      </w:r>
      <w:r w:rsidRPr="00934440">
        <w:rPr>
          <w:rFonts w:cs="Behdad"/>
          <w:lang w:bidi="fa-IR"/>
        </w:rPr>
        <w:t>Test Data</w:t>
      </w:r>
      <w:r w:rsidRPr="00934440">
        <w:rPr>
          <w:rFonts w:cs="Behdad" w:hint="cs"/>
          <w:rtl/>
          <w:lang w:bidi="fa-IR"/>
        </w:rPr>
        <w:t>)</w:t>
      </w:r>
      <w:bookmarkEnd w:id="6"/>
      <w:bookmarkEnd w:id="7"/>
    </w:p>
    <w:p w:rsidR="00DE1957" w:rsidRPr="00934440" w:rsidRDefault="004D1F3F" w:rsidP="000A2C19">
      <w:pPr>
        <w:bidi/>
        <w:jc w:val="both"/>
        <w:rPr>
          <w:rFonts w:cs="Behdad"/>
          <w:rtl/>
          <w:lang w:bidi="fa-IR"/>
        </w:rPr>
      </w:pPr>
      <w:r w:rsidRPr="00934440">
        <w:rPr>
          <w:rFonts w:cs="Behdad" w:hint="cs"/>
          <w:rtl/>
          <w:lang w:bidi="fa-IR"/>
        </w:rPr>
        <w:t>برای تولید داده های آزمایشی از نرم</w:t>
      </w:r>
      <w:r w:rsidRPr="00934440">
        <w:rPr>
          <w:rFonts w:cs="Behdad"/>
          <w:rtl/>
          <w:lang w:bidi="fa-IR"/>
        </w:rPr>
        <w:softHyphen/>
      </w:r>
      <w:r w:rsidRPr="00934440">
        <w:rPr>
          <w:rFonts w:cs="Behdad" w:hint="cs"/>
          <w:rtl/>
          <w:lang w:bidi="fa-IR"/>
        </w:rPr>
        <w:t xml:space="preserve">افزار </w:t>
      </w:r>
      <w:r w:rsidRPr="00934440">
        <w:rPr>
          <w:rFonts w:cs="Behdad"/>
          <w:lang w:bidi="fa-IR"/>
        </w:rPr>
        <w:t>Microsoft Excel</w:t>
      </w:r>
      <w:r w:rsidRPr="00934440">
        <w:rPr>
          <w:rFonts w:cs="Behdad" w:hint="cs"/>
          <w:rtl/>
          <w:lang w:bidi="fa-IR"/>
        </w:rPr>
        <w:t xml:space="preserve"> استفاده کردیم.</w:t>
      </w:r>
      <w:r w:rsidR="00B303C0" w:rsidRPr="00934440">
        <w:rPr>
          <w:rFonts w:cs="Behdad" w:hint="cs"/>
          <w:rtl/>
          <w:lang w:bidi="fa-IR"/>
        </w:rPr>
        <w:t xml:space="preserve"> برای تولید مقادیر از تابع </w:t>
      </w:r>
      <w:r w:rsidR="00B303C0" w:rsidRPr="00934440">
        <w:rPr>
          <w:rFonts w:cs="Behdad"/>
          <w:i/>
          <w:iCs/>
          <w:lang w:bidi="fa-IR"/>
        </w:rPr>
        <w:t>RANDBETWEEN(Bottom, Top)</w:t>
      </w:r>
      <w:r w:rsidR="00B303C0" w:rsidRPr="00934440">
        <w:rPr>
          <w:rFonts w:cs="Behdad" w:hint="cs"/>
          <w:rtl/>
          <w:lang w:bidi="fa-IR"/>
        </w:rPr>
        <w:t xml:space="preserve"> و برای تولید سریال ها و آی</w:t>
      </w:r>
      <w:r w:rsidR="00B303C0" w:rsidRPr="00934440">
        <w:rPr>
          <w:rFonts w:cs="Behdad"/>
          <w:rtl/>
          <w:lang w:bidi="fa-IR"/>
        </w:rPr>
        <w:softHyphen/>
      </w:r>
      <w:r w:rsidR="00B303C0" w:rsidRPr="00934440">
        <w:rPr>
          <w:rFonts w:cs="Behdad" w:hint="cs"/>
          <w:rtl/>
          <w:lang w:bidi="fa-IR"/>
        </w:rPr>
        <w:t xml:space="preserve">دی ها از تابع </w:t>
      </w:r>
      <w:r w:rsidR="00B303C0" w:rsidRPr="00934440">
        <w:rPr>
          <w:rFonts w:cs="Behdad"/>
          <w:i/>
          <w:iCs/>
          <w:lang w:bidi="fa-IR"/>
        </w:rPr>
        <w:t>ROW()</w:t>
      </w:r>
      <w:r w:rsidR="00B303C0" w:rsidRPr="00934440">
        <w:rPr>
          <w:rFonts w:cs="Behdad" w:hint="cs"/>
          <w:rtl/>
          <w:lang w:bidi="fa-IR"/>
        </w:rPr>
        <w:t xml:space="preserve"> استفاده کردیم. در نهایت فایل تولید شده را در فرمت </w:t>
      </w:r>
      <w:r w:rsidR="00B303C0" w:rsidRPr="00934440">
        <w:rPr>
          <w:rFonts w:cs="Behdad"/>
          <w:lang w:bidi="fa-IR"/>
        </w:rPr>
        <w:t>CSV</w:t>
      </w:r>
      <w:r w:rsidR="00B303C0" w:rsidRPr="00934440">
        <w:rPr>
          <w:rFonts w:cs="Behdad" w:hint="cs"/>
          <w:rtl/>
          <w:lang w:bidi="fa-IR"/>
        </w:rPr>
        <w:t xml:space="preserve"> با جدا کننده (</w:t>
      </w:r>
      <w:r w:rsidR="00B303C0" w:rsidRPr="00934440">
        <w:rPr>
          <w:rFonts w:cs="Behdad"/>
          <w:lang w:bidi="fa-IR"/>
        </w:rPr>
        <w:t>delimiter</w:t>
      </w:r>
      <w:r w:rsidR="00B303C0" w:rsidRPr="00934440">
        <w:rPr>
          <w:rFonts w:cs="Behdad" w:hint="cs"/>
          <w:rtl/>
          <w:lang w:bidi="fa-IR"/>
        </w:rPr>
        <w:t>) ویرگول (</w:t>
      </w:r>
      <w:r w:rsidR="00B303C0" w:rsidRPr="00934440">
        <w:rPr>
          <w:rFonts w:cs="Behdad"/>
          <w:lang w:bidi="fa-IR"/>
        </w:rPr>
        <w:t>comma</w:t>
      </w:r>
      <w:r w:rsidR="00B303C0" w:rsidRPr="00934440">
        <w:rPr>
          <w:rFonts w:cs="Behdad" w:hint="cs"/>
          <w:rtl/>
          <w:lang w:bidi="fa-IR"/>
        </w:rPr>
        <w:t xml:space="preserve">) ذخیره سازی کرده و فایل آن ها را به فرمت دلخواه </w:t>
      </w:r>
      <w:r w:rsidR="00B303C0" w:rsidRPr="00934440">
        <w:rPr>
          <w:rFonts w:cs="Behdad"/>
          <w:lang w:bidi="fa-IR"/>
        </w:rPr>
        <w:t>3ms</w:t>
      </w:r>
      <w:r w:rsidR="00B303C0" w:rsidRPr="00934440">
        <w:rPr>
          <w:rFonts w:cs="Behdad" w:hint="cs"/>
          <w:rtl/>
          <w:lang w:bidi="fa-IR"/>
        </w:rPr>
        <w:t xml:space="preserve"> ذخیره سازی کردیم.</w:t>
      </w:r>
    </w:p>
    <w:p w:rsidR="00F163E1" w:rsidRPr="00934440" w:rsidRDefault="00561FA6" w:rsidP="00561FA6">
      <w:pPr>
        <w:pStyle w:val="Heading2"/>
        <w:bidi/>
        <w:rPr>
          <w:rFonts w:cs="Behdad"/>
          <w:lang w:bidi="fa-IR"/>
        </w:rPr>
      </w:pPr>
      <w:bookmarkStart w:id="8" w:name="_Toc485592336"/>
      <w:bookmarkStart w:id="9" w:name="_Toc485592543"/>
      <w:r w:rsidRPr="00934440">
        <w:rPr>
          <w:rFonts w:cs="Behdad" w:hint="cs"/>
          <w:rtl/>
          <w:lang w:bidi="fa-IR"/>
        </w:rPr>
        <w:t>شمایل (</w:t>
      </w:r>
      <w:r w:rsidRPr="00934440">
        <w:rPr>
          <w:rFonts w:cs="Behdad"/>
          <w:lang w:bidi="fa-IR"/>
        </w:rPr>
        <w:t>Story Board</w:t>
      </w:r>
      <w:r w:rsidRPr="00934440">
        <w:rPr>
          <w:rFonts w:cs="Behdad" w:hint="cs"/>
          <w:rtl/>
          <w:lang w:bidi="fa-IR"/>
        </w:rPr>
        <w:t>)</w:t>
      </w:r>
      <w:bookmarkEnd w:id="8"/>
      <w:bookmarkEnd w:id="9"/>
    </w:p>
    <w:p w:rsidR="00561FA6" w:rsidRPr="00934440" w:rsidRDefault="00C270A3" w:rsidP="00C270A3">
      <w:pPr>
        <w:bidi/>
        <w:rPr>
          <w:rFonts w:cs="Behdad"/>
          <w:rtl/>
          <w:lang w:bidi="fa-IR"/>
        </w:rPr>
      </w:pPr>
      <w:r w:rsidRPr="00934440">
        <w:rPr>
          <w:rFonts w:cs="Behdad" w:hint="cs"/>
          <w:rtl/>
          <w:lang w:bidi="fa-IR"/>
        </w:rPr>
        <w:t>ابتدا برنامه را روی کاغذ طراحی کردیم که اولین نسخه</w:t>
      </w:r>
      <w:r w:rsidRPr="00934440">
        <w:rPr>
          <w:rFonts w:cs="Behdad"/>
          <w:rtl/>
          <w:lang w:bidi="fa-IR"/>
        </w:rPr>
        <w:softHyphen/>
      </w:r>
      <w:r w:rsidRPr="00934440">
        <w:rPr>
          <w:rFonts w:cs="Behdad" w:hint="cs"/>
          <w:rtl/>
          <w:lang w:bidi="fa-IR"/>
        </w:rPr>
        <w:t>ی آن به شکل زیر است:</w:t>
      </w:r>
    </w:p>
    <w:p w:rsidR="00C270A3" w:rsidRPr="00934440" w:rsidRDefault="00C270A3" w:rsidP="00C270A3">
      <w:pPr>
        <w:pStyle w:val="Quote"/>
        <w:ind w:left="0" w:firstLine="720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lastRenderedPageBreak/>
        <w:t>Drug Store App v1.0.0.0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</w:p>
    <w:p w:rsidR="00C270A3" w:rsidRPr="00934440" w:rsidRDefault="00C270A3" w:rsidP="00C270A3">
      <w:pPr>
        <w:pStyle w:val="Quote"/>
        <w:numPr>
          <w:ilvl w:val="0"/>
          <w:numId w:val="2"/>
        </w:numPr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Drugs</w:t>
      </w:r>
    </w:p>
    <w:p w:rsidR="00C270A3" w:rsidRPr="00934440" w:rsidRDefault="00C270A3" w:rsidP="00C270A3">
      <w:pPr>
        <w:pStyle w:val="Quote"/>
        <w:numPr>
          <w:ilvl w:val="0"/>
          <w:numId w:val="2"/>
        </w:numPr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 xml:space="preserve"> </w:t>
      </w:r>
      <w:r w:rsidRPr="00934440">
        <w:rPr>
          <w:rFonts w:cs="Behdad"/>
          <w:lang w:bidi="fa-IR"/>
        </w:rPr>
        <w:t>Amount</w:t>
      </w:r>
    </w:p>
    <w:p w:rsidR="00C270A3" w:rsidRPr="00934440" w:rsidRDefault="00C270A3" w:rsidP="00C270A3">
      <w:pPr>
        <w:pStyle w:val="Quote"/>
        <w:numPr>
          <w:ilvl w:val="0"/>
          <w:numId w:val="2"/>
        </w:numPr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 xml:space="preserve"> </w:t>
      </w:r>
      <w:r w:rsidRPr="00934440">
        <w:rPr>
          <w:rFonts w:cs="Behdad"/>
          <w:lang w:bidi="fa-IR"/>
        </w:rPr>
        <w:t>Sales</w:t>
      </w:r>
    </w:p>
    <w:p w:rsidR="00C270A3" w:rsidRPr="00934440" w:rsidRDefault="00C270A3" w:rsidP="00440EA9">
      <w:pPr>
        <w:pStyle w:val="Quote"/>
        <w:numPr>
          <w:ilvl w:val="0"/>
          <w:numId w:val="2"/>
        </w:numPr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 xml:space="preserve"> </w:t>
      </w:r>
      <w:r w:rsidRPr="00934440">
        <w:rPr>
          <w:rFonts w:cs="Behdad"/>
          <w:lang w:bidi="fa-IR"/>
        </w:rPr>
        <w:t>Report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>------------------------- 1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1.1 - View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1.2 - Add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>1.3</w:t>
      </w:r>
      <w:r w:rsidRPr="00934440">
        <w:rPr>
          <w:rFonts w:cs="Behdad"/>
          <w:lang w:bidi="fa-IR"/>
        </w:rPr>
        <w:t xml:space="preserve"> - Edit</w:t>
      </w:r>
    </w:p>
    <w:p w:rsidR="00C270A3" w:rsidRPr="00934440" w:rsidRDefault="00C270A3" w:rsidP="00440EA9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>1.4</w:t>
      </w:r>
      <w:r w:rsidRPr="00934440">
        <w:rPr>
          <w:rFonts w:cs="Behdad"/>
          <w:lang w:bidi="fa-IR"/>
        </w:rPr>
        <w:t xml:space="preserve"> - Delete</w:t>
      </w:r>
    </w:p>
    <w:p w:rsidR="00C270A3" w:rsidRPr="00934440" w:rsidRDefault="00C270A3" w:rsidP="00440EA9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>------------------------- 2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Please enter drug: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Please enter Amount:</w:t>
      </w:r>
    </w:p>
    <w:p w:rsidR="00C270A3" w:rsidRPr="00934440" w:rsidRDefault="00C270A3" w:rsidP="00440EA9">
      <w:pPr>
        <w:pStyle w:val="Quote"/>
        <w:ind w:left="0" w:firstLine="720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t>------------------------- 3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Enter Drug: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Enter Sale Amount:</w:t>
      </w:r>
    </w:p>
    <w:p w:rsidR="00C270A3" w:rsidRPr="00934440" w:rsidRDefault="00C270A3" w:rsidP="00440EA9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Enter National Code:</w:t>
      </w:r>
    </w:p>
    <w:p w:rsidR="00C270A3" w:rsidRPr="00934440" w:rsidRDefault="00C270A3" w:rsidP="00440EA9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rtl/>
          <w:lang w:bidi="fa-IR"/>
        </w:rPr>
        <w:lastRenderedPageBreak/>
        <w:t>------------------------- 4</w:t>
      </w:r>
    </w:p>
    <w:p w:rsidR="00C270A3" w:rsidRPr="00934440" w:rsidRDefault="00C270A3" w:rsidP="00C270A3">
      <w:pPr>
        <w:pStyle w:val="Quote"/>
        <w:jc w:val="left"/>
        <w:rPr>
          <w:rFonts w:cs="Behdad"/>
          <w:lang w:bidi="fa-IR"/>
        </w:rPr>
      </w:pPr>
      <w:r w:rsidRPr="00934440">
        <w:rPr>
          <w:rFonts w:cs="Behdad"/>
          <w:lang w:bidi="fa-IR"/>
        </w:rPr>
        <w:t>4 – View</w:t>
      </w:r>
    </w:p>
    <w:p w:rsidR="00C070D5" w:rsidRPr="00934440" w:rsidRDefault="00C070D5">
      <w:pPr>
        <w:rPr>
          <w:rFonts w:asciiTheme="majorHAnsi" w:eastAsiaTheme="majorEastAsia" w:hAnsiTheme="majorHAnsi" w:cs="Behdad"/>
          <w:color w:val="2E74B5" w:themeColor="accent1" w:themeShade="BF"/>
          <w:sz w:val="32"/>
          <w:szCs w:val="32"/>
          <w:rtl/>
          <w:lang w:bidi="fa-IR"/>
        </w:rPr>
      </w:pPr>
      <w:r w:rsidRPr="00934440">
        <w:rPr>
          <w:rFonts w:cs="Behdad"/>
          <w:rtl/>
          <w:lang w:bidi="fa-IR"/>
        </w:rPr>
        <w:br w:type="page"/>
      </w:r>
    </w:p>
    <w:p w:rsidR="002460DC" w:rsidRPr="00934440" w:rsidRDefault="002460DC" w:rsidP="002460DC">
      <w:pPr>
        <w:pStyle w:val="Heading1"/>
        <w:bidi/>
        <w:rPr>
          <w:rFonts w:cs="Behdad"/>
          <w:lang w:bidi="fa-IR"/>
        </w:rPr>
      </w:pPr>
      <w:bookmarkStart w:id="10" w:name="_Toc485592337"/>
      <w:bookmarkStart w:id="11" w:name="_Toc485592544"/>
      <w:r w:rsidRPr="00934440">
        <w:rPr>
          <w:rFonts w:cs="Behdad" w:hint="cs"/>
          <w:rtl/>
          <w:lang w:bidi="fa-IR"/>
        </w:rPr>
        <w:lastRenderedPageBreak/>
        <w:t>الگورتیم</w:t>
      </w:r>
      <w:bookmarkEnd w:id="10"/>
      <w:bookmarkEnd w:id="11"/>
    </w:p>
    <w:tbl>
      <w:tblPr>
        <w:tblStyle w:val="PlainTable1"/>
        <w:tblW w:w="13225" w:type="dxa"/>
        <w:tblLayout w:type="fixed"/>
        <w:tblLook w:val="04A0" w:firstRow="1" w:lastRow="0" w:firstColumn="1" w:lastColumn="0" w:noHBand="0" w:noVBand="1"/>
      </w:tblPr>
      <w:tblGrid>
        <w:gridCol w:w="625"/>
        <w:gridCol w:w="6300"/>
        <w:gridCol w:w="6300"/>
      </w:tblGrid>
      <w:tr w:rsidR="004B711D" w:rsidRPr="00934440" w:rsidTr="00663C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b w:val="0"/>
                <w:bCs w:val="0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b w:val="0"/>
                <w:bCs w:val="0"/>
                <w:sz w:val="18"/>
                <w:szCs w:val="18"/>
                <w:lang w:bidi="fa-IR"/>
              </w:rPr>
              <w:t>cstdlib</w:t>
            </w:r>
            <w:proofErr w:type="spellEnd"/>
            <w:r w:rsidRPr="00934440">
              <w:rPr>
                <w:rFonts w:cs="Behdad"/>
                <w:b w:val="0"/>
                <w:bCs w:val="0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F936A2" w:rsidRDefault="00F936A2" w:rsidP="004B711D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b w:val="0"/>
                <w:bCs w:val="0"/>
                <w:sz w:val="18"/>
                <w:szCs w:val="18"/>
                <w:lang w:bidi="fa-IR"/>
              </w:rPr>
            </w:pPr>
            <w:proofErr w:type="spellStart"/>
            <w:r w:rsidRPr="00F936A2">
              <w:rPr>
                <w:rFonts w:cs="Behdad"/>
                <w:b w:val="0"/>
                <w:bCs w:val="0"/>
                <w:sz w:val="18"/>
                <w:szCs w:val="18"/>
                <w:lang w:bidi="fa-IR"/>
              </w:rPr>
              <w:t>atoi</w:t>
            </w:r>
            <w:proofErr w:type="spellEnd"/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nio.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>
              <w:rPr>
                <w:rFonts w:cs="Behdad"/>
                <w:sz w:val="18"/>
                <w:szCs w:val="18"/>
                <w:lang w:bidi="fa-IR"/>
              </w:rPr>
              <w:t>Getch</w:t>
            </w:r>
            <w:proofErr w:type="spellEnd"/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o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>
              <w:rPr>
                <w:rFonts w:cs="Behdad"/>
                <w:sz w:val="18"/>
                <w:szCs w:val="18"/>
                <w:lang w:bidi="fa-IR"/>
              </w:rPr>
              <w:t>std</w:t>
            </w:r>
            <w:proofErr w:type="spellEnd"/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>
              <w:rPr>
                <w:rFonts w:cs="Behdad"/>
                <w:sz w:val="18"/>
                <w:szCs w:val="18"/>
                <w:lang w:bidi="fa-IR"/>
              </w:rPr>
              <w:t>Fil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string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>
              <w:rPr>
                <w:rFonts w:cs="Behdad"/>
                <w:sz w:val="18"/>
                <w:szCs w:val="18"/>
                <w:lang w:bidi="fa-IR"/>
              </w:rPr>
              <w:t>String</w:t>
            </w:r>
            <w:bookmarkStart w:id="12" w:name="_GoBack"/>
            <w:bookmarkEnd w:id="12"/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tdio.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omanip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F936A2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#include 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tdlib.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using namespac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t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n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string delimiter = ",";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ثابت جدا کن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class Drug {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کلاس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public: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های عموم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ی عدد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Name;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سم دارو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Drug()</w:t>
            </w:r>
          </w:p>
        </w:tc>
        <w:tc>
          <w:tcPr>
            <w:tcW w:w="6300" w:type="dxa"/>
          </w:tcPr>
          <w:p w:rsidR="004B711D" w:rsidRPr="00934440" w:rsidRDefault="00D074FB" w:rsidP="00D074FB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ابع سازنده ی کلاس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constructor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d = 0;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ی پیش فرض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Name = "";</w:t>
            </w:r>
          </w:p>
        </w:tc>
        <w:tc>
          <w:tcPr>
            <w:tcW w:w="6300" w:type="dxa"/>
          </w:tcPr>
          <w:p w:rsidR="004B711D" w:rsidRPr="00934440" w:rsidRDefault="00D074FB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نام پیش فرض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Drug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, string name)</w:t>
            </w:r>
          </w:p>
        </w:tc>
        <w:tc>
          <w:tcPr>
            <w:tcW w:w="6300" w:type="dxa"/>
          </w:tcPr>
          <w:p w:rsidR="004B711D" w:rsidRPr="00934440" w:rsidRDefault="008F197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کانستراکتور با پارامتر های ورود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d = id;</w:t>
            </w:r>
          </w:p>
        </w:tc>
        <w:tc>
          <w:tcPr>
            <w:tcW w:w="6300" w:type="dxa"/>
          </w:tcPr>
          <w:p w:rsidR="004B711D" w:rsidRPr="00934440" w:rsidRDefault="008F197F" w:rsidP="008F197F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دهی به شناس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Name = name;</w:t>
            </w:r>
          </w:p>
        </w:tc>
        <w:tc>
          <w:tcPr>
            <w:tcW w:w="6300" w:type="dxa"/>
          </w:tcPr>
          <w:p w:rsidR="004B711D" w:rsidRPr="00934440" w:rsidRDefault="008F197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نام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class Amount {</w:t>
            </w:r>
          </w:p>
        </w:tc>
        <w:tc>
          <w:tcPr>
            <w:tcW w:w="6300" w:type="dxa"/>
          </w:tcPr>
          <w:p w:rsidR="004B711D" w:rsidRPr="00934440" w:rsidRDefault="008F197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کلاس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public: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های عموم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شناسه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3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Value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Amount()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ابع سازنده کلاس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constructor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پیش فرض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Value = 0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پیش فرض دارو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Amount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value)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کانستراکتور با پارامتر های ورود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شناسه دارو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Value = value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ذخیره به مقادیر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class Sale {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کلاس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public: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 های عموم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عدد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string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2730A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کد مل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دارو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Amount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ale()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ابع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(constructor)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d = 0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پیش فرض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Amount = 0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اولی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""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اولیه به کد مل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DD4E60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ناسه پیش فرض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ale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, string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amount)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کانستراکتور با پارامتر های ورود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5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d = id;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شناس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Amount = amount;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ثبت مقدار اولیه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ثبت ک مل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شناسه دارو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6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Amount *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3668E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عریف لیست مقادیر دارو(از کلاس </w:t>
            </w:r>
            <w:r w:rsidR="001B4F23" w:rsidRPr="00934440">
              <w:rPr>
                <w:rFonts w:cs="Behdad"/>
                <w:sz w:val="18"/>
                <w:szCs w:val="18"/>
                <w:lang w:bidi="fa-IR"/>
              </w:rPr>
              <w:t>Am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ount</w:t>
            </w:r>
            <w:r w:rsidR="001B4F23"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Drug *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1B4F23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عریف لیست دارو ها(از کلاس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Drug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6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Sale *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1B4F23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لیست فروش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unsigned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شمارنده ی دارو ،شمارنده مقادیر دارو ،شمارنده فروش ها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clear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پاک کردن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consol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1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تعریف تابع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2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تابع مقادی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3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تابع فروش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4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تابع گزارش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Save();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ابع ذخیر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7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main()</w:t>
            </w:r>
          </w:p>
        </w:tc>
        <w:tc>
          <w:tcPr>
            <w:tcW w:w="6300" w:type="dxa"/>
          </w:tcPr>
          <w:p w:rsidR="004B711D" w:rsidRPr="00934440" w:rsidRDefault="000D2E6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ابع اصل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ystem("Color 84");</w:t>
            </w:r>
          </w:p>
        </w:tc>
        <w:tc>
          <w:tcPr>
            <w:tcW w:w="6300" w:type="dxa"/>
          </w:tcPr>
          <w:p w:rsidR="004B711D" w:rsidRPr="00934440" w:rsidRDefault="00EA4EE2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نظیم رنگ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background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کنسول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EA4EE2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فراخوانی تابع پاک کن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Loading ...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EA4EE2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نمایش عبارت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oading…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rugs Load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09433C" w:rsidRPr="00934440" w:rsidRDefault="0009433C" w:rsidP="0009433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مارنده تعداد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unused;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 موقت برای  ذخیره ی خطوط فایل به جهت شمارش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8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Drugs.3ms");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فایل دارو ها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unused))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واندن خط به خط فایل در حلقه و ریختن آن د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unused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++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فرودن شمار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داروها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.ope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Drugs.3ms");</w:t>
            </w:r>
          </w:p>
        </w:tc>
        <w:tc>
          <w:tcPr>
            <w:tcW w:w="6300" w:type="dxa"/>
          </w:tcPr>
          <w:p w:rsidR="004B711D" w:rsidRPr="00934440" w:rsidRDefault="0009433C" w:rsidP="0009433C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مجدد فایل  (به جهت خواندن مجدد از خط اول)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Drug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09433C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یجاد لیست خالی داروها به تعداد شمارنده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line = "";</w:t>
            </w:r>
          </w:p>
        </w:tc>
        <w:tc>
          <w:tcPr>
            <w:tcW w:w="6300" w:type="dxa"/>
          </w:tcPr>
          <w:p w:rsidR="004B711D" w:rsidRPr="00934440" w:rsidRDefault="005D119A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 موقت برای خواندن خط به خط فایل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5D119A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یک متغی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5D119A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لق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9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9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line);</w:t>
            </w:r>
          </w:p>
        </w:tc>
        <w:tc>
          <w:tcPr>
            <w:tcW w:w="6300" w:type="dxa"/>
          </w:tcPr>
          <w:p w:rsidR="004B711D" w:rsidRPr="00934440" w:rsidRDefault="005D119A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واندن یک خط و ریختن آن در متغی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ine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 و رفتن به خط بعد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sub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delimiter))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5D119A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جداکردن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id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 از متن</w:t>
            </w:r>
          </w:p>
          <w:p w:rsidR="005D119A" w:rsidRPr="00934440" w:rsidRDefault="005D119A" w:rsidP="00812E27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</w:t>
            </w:r>
            <w:r w:rsidR="00812E27"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تبدیل رشته به عدد</w:t>
            </w:r>
          </w:p>
          <w:p w:rsidR="00812E27" w:rsidRPr="00934440" w:rsidRDefault="00812E27" w:rsidP="00812E27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_</w:t>
            </w:r>
            <w:proofErr w:type="gramStart"/>
            <w:r w:rsidRPr="00934440">
              <w:rPr>
                <w:rFonts w:cs="Behdad"/>
                <w:sz w:val="18"/>
                <w:szCs w:val="18"/>
                <w:lang w:bidi="fa-IR"/>
              </w:rPr>
              <w:t>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gram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 تبدیل به رشته</w:t>
            </w:r>
          </w:p>
          <w:p w:rsidR="00812E27" w:rsidRPr="00934440" w:rsidRDefault="00812E27" w:rsidP="00812E27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gramStart"/>
            <w:r w:rsidRPr="00934440">
              <w:rPr>
                <w:rFonts w:cs="Behdad"/>
                <w:sz w:val="18"/>
                <w:szCs w:val="18"/>
                <w:lang w:bidi="fa-IR"/>
              </w:rPr>
              <w:t>Find(</w:t>
            </w:r>
            <w:proofErr w:type="gram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 پیدا کردن مکان پارامتر ورودی اش در رشته</w:t>
            </w:r>
          </w:p>
          <w:p w:rsidR="00812E27" w:rsidRPr="00934440" w:rsidRDefault="00812E27" w:rsidP="00812E27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ub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 جداسازی و انتخاب کردن حروف از پارامتر تا پارامت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lin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er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delimiter) +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elimiter.leng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812E27" w:rsidRPr="00934440" w:rsidRDefault="00812E27" w:rsidP="00812E27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  <w:p w:rsidR="00812E27" w:rsidRPr="00934440" w:rsidRDefault="00812E27" w:rsidP="00812E27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Length()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 طول رشت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name = line;</w:t>
            </w:r>
          </w:p>
        </w:tc>
        <w:tc>
          <w:tcPr>
            <w:tcW w:w="6300" w:type="dxa"/>
          </w:tcPr>
          <w:p w:rsidR="004B711D" w:rsidRPr="00934440" w:rsidRDefault="00EE5E93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عریف متغیی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in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) = Drug(id, name)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مقدار دهی به اندیس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م لیست داروها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;</w:t>
            </w:r>
          </w:p>
        </w:tc>
        <w:tc>
          <w:tcPr>
            <w:tcW w:w="6300" w:type="dxa"/>
          </w:tcPr>
          <w:p w:rsidR="004B711D" w:rsidRPr="00934440" w:rsidRDefault="00EE5E93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یر را اضافه کن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EE5E93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لیست داروها را ببند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0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Sales Load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EE5E93" w:rsidRPr="00934440" w:rsidRDefault="00EE5E93" w:rsidP="00EE5E9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مارنده فروش با مقدار پیش فرض 0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unused = ""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عریف یک متغیر موقت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Sales.3ms");</w:t>
            </w:r>
          </w:p>
        </w:tc>
        <w:tc>
          <w:tcPr>
            <w:tcW w:w="6300" w:type="dxa"/>
          </w:tcPr>
          <w:p w:rsidR="004B711D" w:rsidRPr="00934440" w:rsidRDefault="00EE5E93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فایل فروش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unused))</w:t>
            </w:r>
          </w:p>
        </w:tc>
        <w:tc>
          <w:tcPr>
            <w:tcW w:w="6300" w:type="dxa"/>
          </w:tcPr>
          <w:p w:rsidR="004B711D" w:rsidRPr="00934440" w:rsidRDefault="00EE5E93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واندن خط به خط فایل و ریختن آن د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unused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++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مارنده را اضافه کن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فایل را ببند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.ope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Sales.3ms")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مجدد فایل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Sale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یجاد لیست خالی از فروش به تعداد شمار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line = ""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یجاد متغی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in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1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یجاد شمارنده با مقدار چیش فرض 0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ا زمانی که شمارنده از تعداد لیست کمتر بود دستورهای زیر را اجرا کن 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line);</w:t>
            </w:r>
          </w:p>
        </w:tc>
        <w:tc>
          <w:tcPr>
            <w:tcW w:w="6300" w:type="dxa"/>
          </w:tcPr>
          <w:p w:rsidR="004B711D" w:rsidRPr="00934440" w:rsidRDefault="00582E51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واندن خط به خط و ریختن آن در متغی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in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sub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delimiter))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277914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مقدار دهی به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id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lin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er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delimiter) +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elimiter.leng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277914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حذف کردن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id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از خط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string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sub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delimiter));</w:t>
            </w:r>
          </w:p>
        </w:tc>
        <w:tc>
          <w:tcPr>
            <w:tcW w:w="6300" w:type="dxa"/>
          </w:tcPr>
          <w:p w:rsidR="004B711D" w:rsidRPr="00934440" w:rsidRDefault="00277914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کد مل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12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lin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er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delimiter) +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elimiter.leng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277914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ذف کردن کد ملی از خط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277914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شناسه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lin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er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delimiter) +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elimiter.leng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A26569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اک کردن شناسه دارو از خط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2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amount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A26569" w:rsidRPr="00934440" w:rsidRDefault="00A26569" w:rsidP="00A26569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ثبت مقدار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) = Sale(id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amount);</w:t>
            </w:r>
          </w:p>
        </w:tc>
        <w:tc>
          <w:tcPr>
            <w:tcW w:w="6300" w:type="dxa"/>
          </w:tcPr>
          <w:p w:rsidR="004B711D" w:rsidRPr="00934440" w:rsidRDefault="00A26569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مقدار دهی به سطر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م فروش ها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;</w:t>
            </w:r>
          </w:p>
        </w:tc>
        <w:tc>
          <w:tcPr>
            <w:tcW w:w="6300" w:type="dxa"/>
          </w:tcPr>
          <w:p w:rsidR="004B711D" w:rsidRPr="00934440" w:rsidRDefault="00A26569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فزایش شمارنده 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line = "";</w:t>
            </w:r>
          </w:p>
        </w:tc>
        <w:tc>
          <w:tcPr>
            <w:tcW w:w="6300" w:type="dxa"/>
          </w:tcPr>
          <w:p w:rsidR="004B711D" w:rsidRPr="00934440" w:rsidRDefault="00A26569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الی کردن متغیر 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A26569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فروش ها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Amounts Load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شمارنده ی موجودی انبا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3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unused = ""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تغیر موقت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Amounts.3ms")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فایل موجود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unused))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خواندن خط به خط فایل در حلق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++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فزایش شمارنده = تعداد خطوط فایل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موجودی انبا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.ope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Amounts.3ms")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"مجدد" فایل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Amount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یجاد آرایه ای خالی از موجودی انبار به عنوان لیست به طول شمار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line = ""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خالی کردن متغی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صفر کردن شمارنده ی حلق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لقه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4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lin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line)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خواندن خط و ریختن آن در متغیر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line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sub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delimiter))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D627C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مقدار دهی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id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lin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er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0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fin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delimiter) +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elimiter.leng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اک کردن شناسه از خط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value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to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line.c_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ثبت مقدار موجودی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) = Amount(id, value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دهی به سطر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هم موجود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فزایش شمارند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موجودی انبا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5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صفر کردن متغی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15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App start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1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rug Store</w:t>
            </w:r>
            <w:r w:rsidR="004B711D" w:rsidRPr="00934440">
              <w:rPr>
                <w:rFonts w:cs="Behdad"/>
                <w:sz w:val="18"/>
                <w:szCs w:val="18"/>
                <w:lang w:bidi="fa-IR"/>
              </w:rPr>
              <w:t xml:space="preserve"> App v1.0.0.0" &lt;&lt; </w:t>
            </w:r>
            <w:proofErr w:type="spellStart"/>
            <w:r w:rsidR="004B711D"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="004B711D"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عنوان برنام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Press any key to continue...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عبارت مقابل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bool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ppClose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false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شخص میکند آیا برنامه بسته شده است یا ن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while (!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ppClose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تا زمانی متغیر فوق نشان میدهد که برنامه باز است برنامه دائما به کار خود ادامه میدهد 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c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تظر ورودی کارب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اک کردن صفح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1- Drugs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A440A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چاپ کن </w:t>
            </w:r>
            <w:r w:rsidR="00BC104F"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گزینه 1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6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2- Amoun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گزینه 2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3- Sales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گزینه 3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4- Repor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گزینه 4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5- Exi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گزینه 5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Choic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Choice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گرفتن منوی انتخابی کارب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witch (Choice)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سوئیچ به ازای انتخاب کارب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7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1: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وی 1 = دارو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_1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2: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وی 2 = موجودی انبار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_2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3: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وی 3 = فروش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_3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4: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وی 4 = گزارش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8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_4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19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5: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وی 5 = خروج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اک کردن صفحه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ave()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ذخیره صفحه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Goodbye!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عبارت مقابل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Press any key to exit"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کن عبارت مقابل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ppClose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true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آیا برنامه بسته شده = درست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19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getc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نتظر ورودی کاربر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return 0;</w:t>
            </w:r>
          </w:p>
        </w:tc>
        <w:tc>
          <w:tcPr>
            <w:tcW w:w="6300" w:type="dxa"/>
          </w:tcPr>
          <w:p w:rsidR="004B711D" w:rsidRPr="00934440" w:rsidRDefault="00BC104F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برنامه با خاتمه موفقیت آمیز تابع اصلی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clear() {</w:t>
            </w:r>
          </w:p>
        </w:tc>
        <w:tc>
          <w:tcPr>
            <w:tcW w:w="6300" w:type="dxa"/>
          </w:tcPr>
          <w:p w:rsidR="00BC104F" w:rsidRPr="00934440" w:rsidRDefault="00BC104F" w:rsidP="00BC104F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ystem("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ls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");</w:t>
            </w:r>
          </w:p>
        </w:tc>
        <w:tc>
          <w:tcPr>
            <w:tcW w:w="6300" w:type="dxa"/>
          </w:tcPr>
          <w:p w:rsidR="00340447" w:rsidRPr="00934440" w:rsidRDefault="00340447" w:rsidP="00340447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ستفاده از سینتکس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ls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 خط فرمان ویندوز</w:t>
            </w:r>
          </w:p>
          <w:p w:rsidR="004B711D" w:rsidRPr="00934440" w:rsidRDefault="00340447" w:rsidP="00340447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که وظیفه آن پاک سازی کنسول است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0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1() 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1- View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2- Add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3- Edi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4- Delete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Choic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Choic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1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witch (Choice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1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22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View Drugs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"Drug Code" &lt;&lt; "|" &lt;&lt; "Drug Name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340447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چاپ سطر عناوین جدول</w:t>
            </w:r>
          </w:p>
          <w:p w:rsidR="00340447" w:rsidRPr="00934440" w:rsidRDefault="00340447" w:rsidP="00340447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:  به اندازه ی پارامتر ورودی فاصله در متن ایجاد میکند.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34044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حلقه با شمارنده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Id &lt;&lt; "|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Name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340447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چاپ داروی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م </w:t>
            </w: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2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2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Add Drugs</w:t>
            </w:r>
          </w:p>
        </w:tc>
        <w:tc>
          <w:tcPr>
            <w:tcW w:w="6300" w:type="dxa"/>
          </w:tcPr>
          <w:p w:rsidR="004B711D" w:rsidRPr="00934440" w:rsidRDefault="00A76456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دستورات این کیس در واقع لیستی از همان نوع دارو ها اما با تعداد یکی بیشتر از لیست قبلی ایجاد میکند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temp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.</w:t>
            </w:r>
          </w:p>
          <w:p w:rsidR="00A76456" w:rsidRPr="00934440" w:rsidRDefault="00A76456" w:rsidP="00A76456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سپس توسط حلقه ی اول محتویات لیست قبلی را وارد لیست موقت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temp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 میکند.</w:t>
            </w:r>
          </w:p>
          <w:p w:rsidR="00A76456" w:rsidRPr="00934440" w:rsidRDefault="00A76456" w:rsidP="00A76456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س از آن (خط 248) مجدد لیست اولیه را خالی کرده، آن را با تعداد جدید و اعضای خالی باز سازی میکند.</w:t>
            </w:r>
          </w:p>
          <w:p w:rsidR="00A76456" w:rsidRPr="00934440" w:rsidRDefault="00A76456" w:rsidP="00A76456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در نهایت با حلقه ای عکس حلقه ی اول عمل کرده و محتویات را از لیست موقت به لیست قبلی وارد میکند.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Drug * temp = new Drug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- 1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3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Id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Name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nam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nam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- 1] = Drug(id, name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4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Drug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24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 = 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elete temp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one!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3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Edit Drug</w:t>
            </w:r>
          </w:p>
        </w:tc>
        <w:tc>
          <w:tcPr>
            <w:tcW w:w="6300" w:type="dxa"/>
          </w:tcPr>
          <w:p w:rsidR="004B711D" w:rsidRPr="00934440" w:rsidRDefault="00BF7048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دستورات کیس حاضر ابتدا شناسه ی داروی مورد نظر را از کاربر دریافت میکند.</w:t>
            </w:r>
          </w:p>
          <w:p w:rsidR="00BF7048" w:rsidRPr="00934440" w:rsidRDefault="00BF7048" w:rsidP="00BF7048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سپس با استفاده از یک حلقه در لیست دارو ها جستجو میکند.</w:t>
            </w:r>
          </w:p>
          <w:p w:rsidR="00BF7048" w:rsidRPr="00934440" w:rsidRDefault="00BF7048" w:rsidP="00BF7048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گر شناسه ی مورد نظر یافت شد،</w:t>
            </w:r>
          </w:p>
          <w:p w:rsidR="00BF7048" w:rsidRPr="00934440" w:rsidRDefault="00BF7048" w:rsidP="00BF7048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نام جدید را از کاربر دریافت کرده سپس داروی بازیابی شده را با مقادیر جدید بازسازی میکند.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5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Id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f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Id == id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Name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tring nam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nam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6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 = Drug(id, name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one!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4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elete Drug</w:t>
            </w:r>
          </w:p>
        </w:tc>
        <w:tc>
          <w:tcPr>
            <w:tcW w:w="6300" w:type="dxa"/>
          </w:tcPr>
          <w:p w:rsidR="008E6911" w:rsidRPr="00934440" w:rsidRDefault="008E6911" w:rsidP="008E6911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دستورات کیس زیر در واقع لیستی با تعداد یکی کمتر از لیست اولیه ایجاد کرده و شروع به انتقال رکورد ها به جدول جدید میکند. در همین حین اگر شناسه ی مورد نظر در 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lastRenderedPageBreak/>
              <w:t>فایل پیدا شد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found == true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، از آن رکورد را با افزایش اندیس (خط 290) عبور میکند. در واقع آن رکورد را به جدول جدید انتقال نمی دهد.</w:t>
            </w:r>
          </w:p>
          <w:p w:rsidR="00DF677B" w:rsidRPr="00934440" w:rsidRDefault="00DF677B" w:rsidP="00DF677B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در نهایت با استفاده از حلقه ی دوم، محتویات لیست موقت را به لیست اولیه با اندازه ی جدید منتقل میکند.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27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Id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7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id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-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Drug * temp = new Drug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ool found = fals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f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Id == id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und = tru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8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[found ?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+ 1 :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Drug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 = 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one!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29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2() 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1- View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2- Edi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30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0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witch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1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View amounts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"Drug Code" &lt;&lt; "|" &lt;&lt; "Amoun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Value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1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2: 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Edit amounts</w:t>
            </w:r>
          </w:p>
        </w:tc>
        <w:tc>
          <w:tcPr>
            <w:tcW w:w="6300" w:type="dxa"/>
          </w:tcPr>
          <w:p w:rsidR="00E0556E" w:rsidRPr="00934440" w:rsidRDefault="00E0556E" w:rsidP="00E0556E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دستورات کیس حاضر ابتدا شناسه ی 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موجوی انبار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مورد نظر را از کاربر دریافت میکند.</w:t>
            </w:r>
          </w:p>
          <w:p w:rsidR="00E0556E" w:rsidRPr="00934440" w:rsidRDefault="00E0556E" w:rsidP="00E0556E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سپس با استفاده از یک حلقه در لیست 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موجودی انبار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ها جستجو میکند.</w:t>
            </w:r>
          </w:p>
          <w:p w:rsidR="00E0556E" w:rsidRPr="00934440" w:rsidRDefault="00E0556E" w:rsidP="00E0556E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گر شناسه ی مورد نظر یافت شد،</w:t>
            </w:r>
          </w:p>
          <w:p w:rsidR="004B711D" w:rsidRPr="00934440" w:rsidRDefault="00E0556E" w:rsidP="00E0556E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جدید را از کاربر دریافت کرده سپس 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مقدار موجودی انبار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بازیابی شده را با مقادیر جدید بازسازی میکند.</w:t>
            </w: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rug Code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2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f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Value: 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valu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33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value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 = Amount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value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one!"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3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3() 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1- View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2- Add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lear()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witch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yCa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4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1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2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View sales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3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5) &lt;&lt; "Factor Number"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"Drug Code"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20) &lt;&lt; "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" &lt;&lt; "|" &lt;&lt; "Amoun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4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5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6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5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Id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0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20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Amoun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7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8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59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0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case 2: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4B711D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4B711D" w:rsidRPr="00934440" w:rsidRDefault="004B711D" w:rsidP="004B711D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1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4B711D" w:rsidRPr="00934440" w:rsidRDefault="004B711D" w:rsidP="004B711D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36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Add sal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دستورات این کیس در واقع لیستی از همان نوع 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فروش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ها اما با تعداد یکی بیشتر از لیست قبلی ایجاد میکند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temp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.</w:t>
            </w:r>
          </w:p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سپس توسط حلقه ی اول محتویات لیست قبلی را وارد لیست موقت (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temp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) میکند.</w:t>
            </w:r>
          </w:p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پس از آن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مجدد لیست اولیه را خالی کرده، آن را با تعداد جدید و اعضای خالی باز سازی میکند.</w:t>
            </w:r>
          </w:p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 w:hint="cs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در نهایت با حلقه ای عکس حلقه ی اول عمل کرده و محتویات را از لیست موقت به لیست قبلی وارد میکند.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Sale * temp = new Sale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- 1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 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6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Id: 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id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id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National Code: 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 xml:space="preserve">string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rug Code: 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amount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7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Amount: 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in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gt;&gt; amount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- 1] = Sale(id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, amount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new Sale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 = temp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Done!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8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break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38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_4() 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Report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5) &lt;&lt; "Factor Number"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85) &lt;&lt; "Drug Name"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20) &lt;&lt; "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" &lt;&lt; "|" &lt;&lt; "Amount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15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Id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85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39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rug name</w:t>
            </w:r>
          </w:p>
        </w:tc>
        <w:tc>
          <w:tcPr>
            <w:tcW w:w="6300" w:type="dxa"/>
          </w:tcPr>
          <w:p w:rsidR="0029511F" w:rsidRPr="00934440" w:rsidRDefault="0029511F" w:rsidP="0029511F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Join</w:t>
            </w:r>
          </w:p>
          <w:p w:rsidR="00357263" w:rsidRPr="00934440" w:rsidRDefault="0029511F" w:rsidP="0029511F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لقه ی زیر بر اساس شناسه ی دارو در لیست داروها جستجو میکند و اسم دارویی را که با آن شناسه ثبت شده است را جایگزین میکند.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j = 0; j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j++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f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[j].Id =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j].Name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cou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lef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etw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(20)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|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Amoun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0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void Save() 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تابع ذخیره سازی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TODO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rugs Sav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o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Drugs.3ms"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از کردن فایل برای نوشتار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لقه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Id &lt;&lt; ",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Name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ind w:left="720" w:hanging="7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فزودن داروی سطر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م به فایل دارو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41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1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دارو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Amount Sav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o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Amounts.3ms"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,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Value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amount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Sales Sav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o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Sales.3ms"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2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Id &lt;&lt; ",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,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,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].Amount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Reports Sav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ofstream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"Report.html"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باز کردن فایل گزارش 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!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octyp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html&gt;&lt;html&gt;&lt;head&gt;&lt;meta charset=\"utf-8\"&gt;&lt;title&gt;Drug Store&lt;/title&gt;&lt;style&gt;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اضافه کردن قالب استاندارد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HTML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به فایل گزارش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table { border-collapse: collapse; text-align: left; width: 100%; } {font: normal 12px/150% Arial, Helvetica, sans-serif; background: #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fff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 overflow: hidden; border: 1px solid #991821; 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webki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border-radius: 3px; 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oz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-border-radius: 3px; border-radius: 3px; }table td, 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 padding: 3px 10px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ea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background: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webki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gradient( linear, left top, left bottom, color-stop(0.05, #991821), color-stop(1, #80141C) );background: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oz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-linear-gradient( center top, #991821 5%, #80141C 100% );filter:progid:DXImageTransform.Microsoft.gradient(startColorstr='#991821'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Color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='#80141C');background-color:#991821; color:#FFFFFF; font-size: 15px; font-weight: bold; border-left: 1px solid #B01C26; } 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ea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:first-chil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 border: none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{ color: #80141C; border-left: 1px solid #F7CDCD;font-size: 12px;font-weight: normal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.alt td { background: #F7CDCD; color: #80141C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d:first-chil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 border-left: none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r:last-chil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{ border-bottom: none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div { border-top: 1px solid #991821;background: #F7CDCD;} 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{ padding: 0; font-size: 12px } 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div{ padding: 2px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td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u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 margin: 0; padding:0; list-style: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lastRenderedPageBreak/>
              <w:t xml:space="preserve">none; text-align: right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 li { display: inline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li a { text-decoration: none; display: inline-block;  padding: 2px 8px; margin: 1px;color: #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FFFFFF;borde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: 1px solid #991821;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webki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border-radius: 3px; 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oz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border-radius: 3px; border-radius: 3px; background: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webki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-gradient( linear, left top, left bottom, color-stop(0.05, #991821), color-stop(1, #80141C) );background:-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moz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-linear-gradient( center top, #991821 5%, #80141C 100% );filter:progid:DXImageTransform.Microsoft.gradient(startColorstr='#991821'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Colors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='#80141C');background-color:#991821; }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ul.activ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table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foo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u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a:hover { text-decoration: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one;border-colo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: #80141C; color: #FFFFFF; background: none; background-color:#991821;}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iv.dhtmlx_window_activ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,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iv.dhx_modal_cover_dv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{ position: fixed !important; }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lastRenderedPageBreak/>
              <w:t xml:space="preserve">اضافه کردن تم </w:t>
            </w:r>
            <w:r w:rsidRPr="00934440">
              <w:rPr>
                <w:rFonts w:cs="Behdad"/>
                <w:sz w:val="18"/>
                <w:szCs w:val="18"/>
                <w:lang w:bidi="fa-IR"/>
              </w:rPr>
              <w:t>CSS</w:t>
            </w: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 xml:space="preserve"> به قالب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lastRenderedPageBreak/>
              <w:t>43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/style&gt;&lt;/head&gt;&lt;body&gt;&lt;table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Factor Number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Drug Name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National Code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Amount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h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&gt;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ضافه کردن سر ستون به جدول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3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= 0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++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اضافه کردن داروها به جدول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&gt;&lt;td&gt;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Id &lt;&lt; "&lt;/td&gt;&lt;td&gt;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// drug name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Join</w:t>
            </w:r>
          </w:p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حلقه ی زیر بر اساس شناسه ی دارو در لیست داروها جستجو میکند و اسم دارویی را که با آن شناسه ثبت شده است را جایگزین میکند.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for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j = 0; j 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Coun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j++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5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if (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[j].Id ==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Id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)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6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{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7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drug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j].Name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8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49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0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/td&gt;&lt;td&gt;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NationalCod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/td&gt;&lt;td&gt;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salesList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[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i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].Amount &lt;&lt; "&lt;/td&gt;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r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&gt;" &lt;&lt; 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endl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1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2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 xml:space="preserve"> &lt;&lt; "&lt;/</w:t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tbody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&gt;&lt;/table&gt;&lt;/body&gt;&lt;/html&gt;"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جدول و خاتمه ی قالب</w:t>
            </w:r>
          </w:p>
        </w:tc>
      </w:tr>
      <w:tr w:rsidR="00357263" w:rsidRPr="00934440" w:rsidTr="00663C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3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ab/>
            </w:r>
            <w:proofErr w:type="spellStart"/>
            <w:r w:rsidRPr="00934440">
              <w:rPr>
                <w:rFonts w:cs="Behdad"/>
                <w:sz w:val="18"/>
                <w:szCs w:val="18"/>
                <w:lang w:bidi="fa-IR"/>
              </w:rPr>
              <w:t>reportFile.close</w:t>
            </w:r>
            <w:proofErr w:type="spellEnd"/>
            <w:r w:rsidRPr="00934440">
              <w:rPr>
                <w:rFonts w:cs="Behdad"/>
                <w:sz w:val="18"/>
                <w:szCs w:val="18"/>
                <w:lang w:bidi="fa-IR"/>
              </w:rPr>
              <w:t>();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 w:hint="cs"/>
                <w:sz w:val="18"/>
                <w:szCs w:val="18"/>
                <w:rtl/>
                <w:lang w:bidi="fa-IR"/>
              </w:rPr>
              <w:t>بستن فایل جدول</w:t>
            </w:r>
          </w:p>
        </w:tc>
      </w:tr>
      <w:tr w:rsidR="00357263" w:rsidRPr="00934440" w:rsidTr="00663C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  <w:vAlign w:val="bottom"/>
          </w:tcPr>
          <w:p w:rsidR="00357263" w:rsidRPr="00934440" w:rsidRDefault="00357263" w:rsidP="00357263">
            <w:pPr>
              <w:jc w:val="right"/>
              <w:rPr>
                <w:rFonts w:ascii="Calibri" w:hAnsi="Calibri" w:cs="Behdad"/>
                <w:color w:val="000000"/>
              </w:rPr>
            </w:pPr>
            <w:r w:rsidRPr="00934440">
              <w:rPr>
                <w:rFonts w:ascii="Calibri" w:hAnsi="Calibri" w:cs="Behdad"/>
                <w:color w:val="000000"/>
              </w:rPr>
              <w:t>454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lang w:bidi="fa-IR"/>
              </w:rPr>
            </w:pPr>
            <w:r w:rsidRPr="00934440">
              <w:rPr>
                <w:rFonts w:cs="Behdad"/>
                <w:sz w:val="18"/>
                <w:szCs w:val="18"/>
                <w:lang w:bidi="fa-IR"/>
              </w:rPr>
              <w:t>}</w:t>
            </w:r>
          </w:p>
        </w:tc>
        <w:tc>
          <w:tcPr>
            <w:tcW w:w="6300" w:type="dxa"/>
          </w:tcPr>
          <w:p w:rsidR="00357263" w:rsidRPr="00934440" w:rsidRDefault="00357263" w:rsidP="003572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18"/>
                <w:szCs w:val="18"/>
                <w:rtl/>
                <w:lang w:bidi="fa-IR"/>
              </w:rPr>
            </w:pPr>
          </w:p>
        </w:tc>
      </w:tr>
    </w:tbl>
    <w:p w:rsidR="00C070D5" w:rsidRPr="00934440" w:rsidRDefault="00C070D5">
      <w:pPr>
        <w:rPr>
          <w:rFonts w:asciiTheme="majorHAnsi" w:eastAsiaTheme="majorEastAsia" w:hAnsiTheme="majorHAnsi" w:cs="Behdad"/>
          <w:color w:val="2E74B5" w:themeColor="accent1" w:themeShade="BF"/>
          <w:sz w:val="32"/>
          <w:szCs w:val="32"/>
          <w:rtl/>
        </w:rPr>
      </w:pPr>
      <w:r w:rsidRPr="00934440">
        <w:rPr>
          <w:rFonts w:cs="Behdad"/>
          <w:rtl/>
        </w:rPr>
        <w:br w:type="page"/>
      </w:r>
    </w:p>
    <w:p w:rsidR="00703563" w:rsidRPr="00934440" w:rsidRDefault="00703563" w:rsidP="00703563">
      <w:pPr>
        <w:pStyle w:val="Heading1"/>
        <w:bidi/>
        <w:rPr>
          <w:rFonts w:cs="Behdad"/>
          <w:rtl/>
        </w:rPr>
      </w:pPr>
      <w:bookmarkStart w:id="13" w:name="_Toc485592338"/>
      <w:bookmarkStart w:id="14" w:name="_Toc485592545"/>
      <w:r w:rsidRPr="00934440">
        <w:rPr>
          <w:rFonts w:cs="Behdad" w:hint="cs"/>
          <w:rtl/>
        </w:rPr>
        <w:lastRenderedPageBreak/>
        <w:t>فرایند تست</w:t>
      </w:r>
      <w:bookmarkEnd w:id="13"/>
      <w:bookmarkEnd w:id="14"/>
    </w:p>
    <w:p w:rsidR="00703563" w:rsidRPr="00934440" w:rsidRDefault="00703563" w:rsidP="00703563">
      <w:pPr>
        <w:bidi/>
        <w:jc w:val="both"/>
        <w:rPr>
          <w:rFonts w:cs="Behdad"/>
          <w:rtl/>
          <w:lang w:bidi="fa-IR"/>
        </w:rPr>
      </w:pPr>
      <w:r w:rsidRPr="00934440">
        <w:rPr>
          <w:rFonts w:cs="Behdad" w:hint="cs"/>
          <w:rtl/>
        </w:rPr>
        <w:t xml:space="preserve">برای تست این نرم افزار از 3 فایل ورودی تست که با استفاده از نرم افزار </w:t>
      </w:r>
      <w:r w:rsidRPr="00934440">
        <w:rPr>
          <w:rFonts w:cs="Behdad"/>
        </w:rPr>
        <w:t>Microsoft Excel</w:t>
      </w:r>
      <w:r w:rsidRPr="00934440">
        <w:rPr>
          <w:rFonts w:cs="Behdad" w:hint="cs"/>
          <w:rtl/>
        </w:rPr>
        <w:t xml:space="preserve"> تولید شده بودند استفاده کردیم و پس از آن نرم افزار را با استفاده از داده های دستی مکررا اجرا نمودیم. لازم به ذکر است که در این بین نرم افزار را با ورودی های غیر قابل انتظار اجرا و تست کردیم که جزیات آن به شرح زیر است</w:t>
      </w:r>
      <w:r w:rsidRPr="00934440">
        <w:rPr>
          <w:rFonts w:cs="Behdad" w:hint="cs"/>
          <w:rtl/>
          <w:lang w:bidi="fa-IR"/>
        </w:rPr>
        <w:t>.</w:t>
      </w:r>
    </w:p>
    <w:tbl>
      <w:tblPr>
        <w:tblStyle w:val="PlainTable1"/>
        <w:bidiVisual/>
        <w:tblW w:w="0" w:type="auto"/>
        <w:tblLook w:val="04A0" w:firstRow="1" w:lastRow="0" w:firstColumn="1" w:lastColumn="0" w:noHBand="0" w:noVBand="1"/>
      </w:tblPr>
      <w:tblGrid>
        <w:gridCol w:w="4302"/>
        <w:gridCol w:w="4304"/>
        <w:gridCol w:w="4304"/>
      </w:tblGrid>
      <w:tr w:rsidR="00703563" w:rsidRPr="00934440" w:rsidTr="007035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703563" w:rsidRPr="00934440" w:rsidRDefault="00703563" w:rsidP="00703563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عنوان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نتیجه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دفعات</w:t>
            </w:r>
          </w:p>
        </w:tc>
      </w:tr>
      <w:tr w:rsidR="00703563" w:rsidRPr="00934440" w:rsidTr="007035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703563" w:rsidRPr="00934440" w:rsidRDefault="00703563" w:rsidP="00703563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ست با ورودی های استاندارد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وفقیت آمیز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100</w:t>
            </w:r>
          </w:p>
        </w:tc>
      </w:tr>
      <w:tr w:rsidR="00703563" w:rsidRPr="00934440" w:rsidTr="00703563">
        <w:trPr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703563" w:rsidRPr="00934440" w:rsidRDefault="00703563" w:rsidP="00703563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ست نرم افزار بدون ورودی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 xml:space="preserve">ناموفق </w:t>
            </w:r>
            <w:r w:rsidRPr="00934440">
              <w:rPr>
                <w:rFonts w:cs="Behdad"/>
                <w:rtl/>
              </w:rPr>
              <w:t>–</w:t>
            </w:r>
            <w:r w:rsidRPr="00934440">
              <w:rPr>
                <w:rFonts w:cs="Behdad" w:hint="cs"/>
                <w:rtl/>
              </w:rPr>
              <w:t xml:space="preserve"> عدم نمایش اطلاعات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10</w:t>
            </w:r>
          </w:p>
        </w:tc>
      </w:tr>
      <w:tr w:rsidR="00703563" w:rsidRPr="00934440" w:rsidTr="007035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703563" w:rsidRPr="00934440" w:rsidRDefault="00703563" w:rsidP="00703563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ست بدون دیتای ورودی داروها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 xml:space="preserve">ناموفق </w:t>
            </w:r>
            <w:r w:rsidRPr="00934440">
              <w:rPr>
                <w:rFonts w:cs="Behdad"/>
                <w:rtl/>
              </w:rPr>
              <w:t>–</w:t>
            </w:r>
            <w:r w:rsidRPr="00934440">
              <w:rPr>
                <w:rFonts w:cs="Behdad" w:hint="cs"/>
                <w:rtl/>
              </w:rPr>
              <w:t xml:space="preserve"> عدم تولید گزارش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10</w:t>
            </w:r>
          </w:p>
        </w:tc>
      </w:tr>
      <w:tr w:rsidR="00703563" w:rsidRPr="00934440" w:rsidTr="00703563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703563" w:rsidRPr="00934440" w:rsidRDefault="00703563" w:rsidP="00703563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ست با ورودی یک میلیون فاکتور فروش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 xml:space="preserve">نامعلوم </w:t>
            </w:r>
            <w:r w:rsidRPr="00934440">
              <w:rPr>
                <w:rFonts w:cs="Behdad"/>
                <w:rtl/>
              </w:rPr>
              <w:t>–</w:t>
            </w:r>
            <w:r w:rsidRPr="00934440">
              <w:rPr>
                <w:rFonts w:cs="Behdad" w:hint="cs"/>
                <w:rtl/>
              </w:rPr>
              <w:t xml:space="preserve"> وابسته به منابع سیستم</w:t>
            </w:r>
          </w:p>
        </w:tc>
        <w:tc>
          <w:tcPr>
            <w:tcW w:w="4304" w:type="dxa"/>
          </w:tcPr>
          <w:p w:rsidR="00703563" w:rsidRPr="00934440" w:rsidRDefault="00703563" w:rsidP="00703563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50</w:t>
            </w:r>
          </w:p>
        </w:tc>
      </w:tr>
    </w:tbl>
    <w:p w:rsidR="002460DC" w:rsidRPr="00934440" w:rsidRDefault="002460DC" w:rsidP="00B237FB">
      <w:pPr>
        <w:bidi/>
        <w:rPr>
          <w:rFonts w:cs="Behdad"/>
          <w:rtl/>
        </w:rPr>
      </w:pPr>
    </w:p>
    <w:p w:rsidR="009310BB" w:rsidRPr="00934440" w:rsidRDefault="009310BB">
      <w:pPr>
        <w:rPr>
          <w:rFonts w:asciiTheme="majorHAnsi" w:eastAsiaTheme="majorEastAsia" w:hAnsiTheme="majorHAnsi" w:cs="Behdad"/>
          <w:color w:val="2E74B5" w:themeColor="accent1" w:themeShade="BF"/>
          <w:sz w:val="32"/>
          <w:szCs w:val="32"/>
        </w:rPr>
      </w:pPr>
      <w:bookmarkStart w:id="15" w:name="_Toc485592339"/>
      <w:r w:rsidRPr="00934440">
        <w:rPr>
          <w:rFonts w:cs="Behdad"/>
          <w:rtl/>
        </w:rPr>
        <w:br w:type="page"/>
      </w:r>
    </w:p>
    <w:p w:rsidR="00EB03B5" w:rsidRPr="00934440" w:rsidRDefault="00EB03B5" w:rsidP="00EB03B5">
      <w:pPr>
        <w:pStyle w:val="Heading1"/>
        <w:bidi/>
        <w:rPr>
          <w:rFonts w:cs="Behdad"/>
          <w:rtl/>
        </w:rPr>
      </w:pPr>
      <w:bookmarkStart w:id="16" w:name="_Toc485592546"/>
      <w:r w:rsidRPr="00934440">
        <w:rPr>
          <w:rFonts w:cs="Behdad" w:hint="cs"/>
          <w:rtl/>
        </w:rPr>
        <w:lastRenderedPageBreak/>
        <w:t>شرح وظایف</w:t>
      </w:r>
      <w:bookmarkEnd w:id="15"/>
      <w:bookmarkEnd w:id="16"/>
    </w:p>
    <w:tbl>
      <w:tblPr>
        <w:tblStyle w:val="PlainTable1"/>
        <w:bidiVisual/>
        <w:tblW w:w="0" w:type="auto"/>
        <w:tblLayout w:type="fixed"/>
        <w:tblLook w:val="04A0" w:firstRow="1" w:lastRow="0" w:firstColumn="1" w:lastColumn="0" w:noHBand="0" w:noVBand="1"/>
      </w:tblPr>
      <w:tblGrid>
        <w:gridCol w:w="4302"/>
        <w:gridCol w:w="4304"/>
        <w:gridCol w:w="4304"/>
      </w:tblGrid>
      <w:tr w:rsidR="00EB03B5" w:rsidRPr="00934440" w:rsidTr="00EB03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EB03B5" w:rsidRPr="00934440" w:rsidRDefault="00EB03B5" w:rsidP="00EB03B5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اعضای گروه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حوزه کاری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ساعت کاری</w:t>
            </w:r>
          </w:p>
        </w:tc>
      </w:tr>
      <w:tr w:rsidR="00EB03B5" w:rsidRPr="00934440" w:rsidTr="00EB0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EB03B5" w:rsidRPr="00934440" w:rsidRDefault="00EB03B5" w:rsidP="00EB03B5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حمدرضا طیبی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دیریت فایل و گزارش</w:t>
            </w:r>
          </w:p>
        </w:tc>
        <w:tc>
          <w:tcPr>
            <w:tcW w:w="4304" w:type="dxa"/>
          </w:tcPr>
          <w:p w:rsidR="00EB03B5" w:rsidRPr="00FA4B2A" w:rsidRDefault="00FA4B2A" w:rsidP="00EB03B5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</w:rPr>
            </w:pPr>
            <w:r>
              <w:rPr>
                <w:rFonts w:cs="Calibri" w:hint="cs"/>
                <w:rtl/>
              </w:rPr>
              <w:t>10</w:t>
            </w:r>
          </w:p>
        </w:tc>
      </w:tr>
      <w:tr w:rsidR="00EB03B5" w:rsidRPr="00934440" w:rsidTr="00EB03B5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EB03B5" w:rsidRPr="00934440" w:rsidRDefault="00EB03B5" w:rsidP="00EB03B5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حمد بهرامی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ست دیتا و ساختار فایل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</w:rPr>
            </w:pPr>
            <w:r w:rsidRPr="00934440">
              <w:rPr>
                <w:rFonts w:cs="Behdad"/>
              </w:rPr>
              <w:t>10</w:t>
            </w:r>
          </w:p>
        </w:tc>
      </w:tr>
      <w:tr w:rsidR="00EB03B5" w:rsidRPr="00934440" w:rsidTr="00EB03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EB03B5" w:rsidRPr="00934440" w:rsidRDefault="00EB03B5" w:rsidP="00EB03B5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سعود طاهری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کلاس ها و تست کد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</w:rPr>
            </w:pPr>
            <w:r w:rsidRPr="00934440">
              <w:rPr>
                <w:rFonts w:cs="Behdad"/>
              </w:rPr>
              <w:t>10</w:t>
            </w:r>
          </w:p>
        </w:tc>
      </w:tr>
      <w:tr w:rsidR="00EB03B5" w:rsidRPr="00934440" w:rsidTr="00EB03B5">
        <w:trPr>
          <w:trHeight w:val="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02" w:type="dxa"/>
          </w:tcPr>
          <w:p w:rsidR="00EB03B5" w:rsidRPr="00934440" w:rsidRDefault="00EB03B5" w:rsidP="00EB03B5">
            <w:pPr>
              <w:bidi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سامان سلیمانی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توابع و اجرا و تست جامع</w:t>
            </w:r>
          </w:p>
        </w:tc>
        <w:tc>
          <w:tcPr>
            <w:tcW w:w="4304" w:type="dxa"/>
          </w:tcPr>
          <w:p w:rsidR="00EB03B5" w:rsidRPr="00934440" w:rsidRDefault="00EB03B5" w:rsidP="00EB03B5">
            <w:pPr>
              <w:bidi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</w:rPr>
            </w:pPr>
            <w:r w:rsidRPr="00934440">
              <w:rPr>
                <w:rFonts w:cs="Behdad"/>
              </w:rPr>
              <w:t>10</w:t>
            </w:r>
          </w:p>
        </w:tc>
      </w:tr>
    </w:tbl>
    <w:p w:rsidR="00CF462B" w:rsidRPr="00934440" w:rsidRDefault="00CF462B" w:rsidP="000A43F6">
      <w:pPr>
        <w:pStyle w:val="Heading1"/>
        <w:bidi/>
        <w:rPr>
          <w:rFonts w:cs="Behdad"/>
          <w:rtl/>
          <w:lang w:bidi="fa-IR"/>
        </w:rPr>
      </w:pPr>
    </w:p>
    <w:p w:rsidR="00CF462B" w:rsidRPr="00934440" w:rsidRDefault="00CF462B">
      <w:pPr>
        <w:rPr>
          <w:rFonts w:asciiTheme="majorHAnsi" w:eastAsiaTheme="majorEastAsia" w:hAnsiTheme="majorHAnsi" w:cs="Behdad"/>
          <w:color w:val="2E74B5" w:themeColor="accent1" w:themeShade="BF"/>
          <w:sz w:val="32"/>
          <w:szCs w:val="32"/>
          <w:rtl/>
          <w:lang w:bidi="fa-IR"/>
        </w:rPr>
      </w:pPr>
      <w:r w:rsidRPr="00934440">
        <w:rPr>
          <w:rFonts w:cs="Behdad"/>
          <w:rtl/>
          <w:lang w:bidi="fa-IR"/>
        </w:rPr>
        <w:br w:type="page"/>
      </w:r>
    </w:p>
    <w:p w:rsidR="00EB03B5" w:rsidRPr="00934440" w:rsidRDefault="000A43F6" w:rsidP="000A43F6">
      <w:pPr>
        <w:pStyle w:val="Heading1"/>
        <w:bidi/>
        <w:rPr>
          <w:rFonts w:cs="Behdad"/>
          <w:rtl/>
          <w:lang w:bidi="fa-IR"/>
        </w:rPr>
      </w:pPr>
      <w:bookmarkStart w:id="17" w:name="_Toc485592340"/>
      <w:bookmarkStart w:id="18" w:name="_Toc485592547"/>
      <w:r w:rsidRPr="00934440">
        <w:rPr>
          <w:rFonts w:cs="Behdad" w:hint="cs"/>
          <w:rtl/>
          <w:lang w:bidi="fa-IR"/>
        </w:rPr>
        <w:lastRenderedPageBreak/>
        <w:t>نمودار کلاس</w:t>
      </w:r>
      <w:bookmarkEnd w:id="17"/>
      <w:bookmarkEnd w:id="18"/>
    </w:p>
    <w:p w:rsidR="0064069D" w:rsidRPr="00934440" w:rsidRDefault="00A52745" w:rsidP="00A52745">
      <w:pPr>
        <w:bidi/>
        <w:jc w:val="center"/>
        <w:rPr>
          <w:rFonts w:cs="Behdad"/>
          <w:rtl/>
          <w:lang w:bidi="fa-IR"/>
        </w:rPr>
      </w:pPr>
      <w:r w:rsidRPr="00934440">
        <w:rPr>
          <w:rFonts w:cs="Behdad"/>
        </w:rPr>
        <w:object w:dxaOrig="7516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272.4pt" o:ole="">
            <v:imagedata r:id="rId8" o:title=""/>
          </v:shape>
          <o:OLEObject Type="Embed" ProgID="Visio.Drawing.15" ShapeID="_x0000_i1025" DrawAspect="Content" ObjectID="_1559335625" r:id="rId9"/>
        </w:object>
      </w:r>
    </w:p>
    <w:p w:rsidR="00AF1533" w:rsidRPr="00934440" w:rsidRDefault="00AF1533">
      <w:pPr>
        <w:rPr>
          <w:rFonts w:asciiTheme="majorHAnsi" w:eastAsiaTheme="majorEastAsia" w:hAnsiTheme="majorHAnsi" w:cs="Behdad"/>
          <w:color w:val="2E74B5" w:themeColor="accent1" w:themeShade="BF"/>
          <w:sz w:val="32"/>
          <w:szCs w:val="32"/>
          <w:rtl/>
          <w:lang w:bidi="fa-IR"/>
        </w:rPr>
      </w:pPr>
      <w:r w:rsidRPr="00934440">
        <w:rPr>
          <w:rFonts w:cs="Behdad"/>
          <w:rtl/>
          <w:lang w:bidi="fa-IR"/>
        </w:rPr>
        <w:br w:type="page"/>
      </w:r>
    </w:p>
    <w:p w:rsidR="000A43F6" w:rsidRPr="00934440" w:rsidRDefault="000A43F6" w:rsidP="00AF1533">
      <w:pPr>
        <w:pStyle w:val="Heading1"/>
        <w:bidi/>
        <w:rPr>
          <w:rFonts w:cs="Behdad"/>
          <w:rtl/>
          <w:lang w:bidi="fa-IR"/>
        </w:rPr>
      </w:pPr>
      <w:bookmarkStart w:id="19" w:name="_Toc485592341"/>
      <w:bookmarkStart w:id="20" w:name="_Toc485592548"/>
      <w:r w:rsidRPr="00934440">
        <w:rPr>
          <w:rFonts w:cs="Behdad" w:hint="cs"/>
          <w:rtl/>
          <w:lang w:bidi="fa-IR"/>
        </w:rPr>
        <w:lastRenderedPageBreak/>
        <w:t>تائید</w:t>
      </w:r>
      <w:bookmarkEnd w:id="19"/>
      <w:bookmarkEnd w:id="20"/>
    </w:p>
    <w:p w:rsidR="000A43F6" w:rsidRPr="00934440" w:rsidRDefault="000A43F6" w:rsidP="000A43F6">
      <w:pPr>
        <w:bidi/>
        <w:jc w:val="both"/>
        <w:rPr>
          <w:rFonts w:cs="Behdad"/>
          <w:rtl/>
          <w:lang w:bidi="fa-IR"/>
        </w:rPr>
      </w:pPr>
      <w:r w:rsidRPr="00934440">
        <w:rPr>
          <w:rFonts w:cs="Behdad" w:hint="cs"/>
          <w:rtl/>
          <w:lang w:bidi="fa-IR"/>
        </w:rPr>
        <w:t>این گزارش توسط تیم توسعه دهندگان تائید میگردد.</w:t>
      </w:r>
    </w:p>
    <w:tbl>
      <w:tblPr>
        <w:tblStyle w:val="PlainTable1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5953"/>
        <w:gridCol w:w="5953"/>
      </w:tblGrid>
      <w:tr w:rsidR="000A43F6" w:rsidRPr="00934440" w:rsidTr="00AF15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0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3" w:type="dxa"/>
          </w:tcPr>
          <w:p w:rsidR="000A43F6" w:rsidRPr="00934440" w:rsidRDefault="000A43F6" w:rsidP="000A43F6">
            <w:pPr>
              <w:bidi/>
              <w:jc w:val="lowKashida"/>
              <w:rPr>
                <w:rFonts w:cs="Behdad"/>
                <w:rtl/>
              </w:rPr>
            </w:pPr>
            <w:r w:rsidRPr="00934440">
              <w:rPr>
                <w:rFonts w:cs="Behdad" w:hint="cs"/>
                <w:rtl/>
              </w:rPr>
              <w:t>محمدرضا طیبی</w:t>
            </w:r>
          </w:p>
          <w:p w:rsidR="00AF1533" w:rsidRPr="00934440" w:rsidRDefault="00CB5A68" w:rsidP="00AF1533">
            <w:pPr>
              <w:bidi/>
              <w:jc w:val="lowKashida"/>
              <w:rPr>
                <w:rFonts w:cs="Behdad"/>
              </w:rPr>
            </w:pPr>
            <w:hyperlink r:id="rId10" w:history="1">
              <w:r w:rsidR="00AF1533" w:rsidRPr="00934440">
                <w:rPr>
                  <w:rStyle w:val="Hyperlink"/>
                  <w:rFonts w:cs="Behdad"/>
                </w:rPr>
                <w:t>reXa@gordarg.com</w:t>
              </w:r>
            </w:hyperlink>
          </w:p>
          <w:p w:rsidR="00AF1533" w:rsidRPr="00934440" w:rsidRDefault="00AF1533" w:rsidP="00AF1533">
            <w:pPr>
              <w:bidi/>
              <w:jc w:val="lowKashida"/>
              <w:rPr>
                <w:rFonts w:cs="Behdad"/>
              </w:rPr>
            </w:pPr>
            <w:r w:rsidRPr="00934440">
              <w:rPr>
                <w:rFonts w:cs="Behdad"/>
              </w:rPr>
              <w:t>+989388063351</w:t>
            </w:r>
          </w:p>
        </w:tc>
        <w:tc>
          <w:tcPr>
            <w:tcW w:w="5953" w:type="dxa"/>
          </w:tcPr>
          <w:p w:rsidR="000A43F6" w:rsidRPr="00934440" w:rsidRDefault="000A43F6" w:rsidP="000A43F6">
            <w:pPr>
              <w:bidi/>
              <w:jc w:val="lowKashida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</w:rPr>
            </w:pPr>
            <w:r w:rsidRPr="00934440">
              <w:rPr>
                <w:rFonts w:cs="Behdad" w:hint="cs"/>
                <w:rtl/>
              </w:rPr>
              <w:t>محمد بهرامی</w:t>
            </w:r>
          </w:p>
          <w:p w:rsidR="00AF1533" w:rsidRPr="00934440" w:rsidRDefault="00CB5A68" w:rsidP="00AF1533">
            <w:pPr>
              <w:bidi/>
              <w:jc w:val="lowKashida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</w:rPr>
            </w:pPr>
            <w:hyperlink r:id="rId11" w:history="1">
              <w:r w:rsidR="00AF1533" w:rsidRPr="00934440">
                <w:rPr>
                  <w:rStyle w:val="Hyperlink"/>
                  <w:rFonts w:cs="Behdad"/>
                </w:rPr>
                <w:t>mohaNadbahrami72@gmail.com</w:t>
              </w:r>
            </w:hyperlink>
          </w:p>
          <w:p w:rsidR="00AF1533" w:rsidRPr="00934440" w:rsidRDefault="00AF1533" w:rsidP="00AF1533">
            <w:pPr>
              <w:bidi/>
              <w:jc w:val="lowKashida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rtl/>
              </w:rPr>
            </w:pPr>
            <w:r w:rsidRPr="00934440">
              <w:rPr>
                <w:rFonts w:cs="Behdad"/>
              </w:rPr>
              <w:t>+989380444649</w:t>
            </w:r>
          </w:p>
        </w:tc>
      </w:tr>
      <w:tr w:rsidR="000A43F6" w:rsidRPr="00934440" w:rsidTr="00AF1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5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3" w:type="dxa"/>
          </w:tcPr>
          <w:p w:rsidR="000A43F6" w:rsidRPr="00934440" w:rsidRDefault="00E6778E" w:rsidP="00E6778E">
            <w:pPr>
              <w:bidi/>
              <w:jc w:val="center"/>
              <w:rPr>
                <w:rFonts w:cs="Behdad"/>
                <w:sz w:val="44"/>
                <w:szCs w:val="44"/>
                <w:rtl/>
              </w:rPr>
            </w:pPr>
            <w:r w:rsidRPr="00934440">
              <w:rPr>
                <w:rFonts w:cs="Behdad"/>
                <w:noProof/>
                <w:sz w:val="44"/>
                <w:szCs w:val="44"/>
                <w:rtl/>
              </w:rPr>
              <w:drawing>
                <wp:inline distT="0" distB="0" distL="0" distR="0">
                  <wp:extent cx="466713" cy="104994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Tayyebi-HQ.pn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238" cy="106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3" w:type="dxa"/>
          </w:tcPr>
          <w:p w:rsidR="000A43F6" w:rsidRPr="00934440" w:rsidRDefault="000A43F6" w:rsidP="000A43F6">
            <w:pPr>
              <w:bidi/>
              <w:jc w:val="lowKashida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rtl/>
              </w:rPr>
            </w:pPr>
          </w:p>
        </w:tc>
      </w:tr>
      <w:tr w:rsidR="000A43F6" w:rsidRPr="00934440" w:rsidTr="00AF1533">
        <w:trPr>
          <w:trHeight w:val="80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3" w:type="dxa"/>
          </w:tcPr>
          <w:p w:rsidR="000A43F6" w:rsidRPr="00934440" w:rsidRDefault="000A43F6" w:rsidP="000A43F6">
            <w:pPr>
              <w:bidi/>
              <w:jc w:val="lowKashida"/>
              <w:rPr>
                <w:rFonts w:cs="Behdad"/>
              </w:rPr>
            </w:pPr>
            <w:r w:rsidRPr="00934440">
              <w:rPr>
                <w:rFonts w:cs="Behdad" w:hint="cs"/>
                <w:rtl/>
              </w:rPr>
              <w:t>مسعود طاهری</w:t>
            </w:r>
          </w:p>
          <w:p w:rsidR="00AF1533" w:rsidRPr="00934440" w:rsidRDefault="00CB5A68" w:rsidP="00AF1533">
            <w:pPr>
              <w:bidi/>
              <w:jc w:val="lowKashida"/>
              <w:rPr>
                <w:rFonts w:cs="Behdad"/>
              </w:rPr>
            </w:pPr>
            <w:hyperlink r:id="rId13" w:history="1">
              <w:r w:rsidR="00AF1533" w:rsidRPr="00934440">
                <w:rPr>
                  <w:rStyle w:val="Hyperlink"/>
                  <w:rFonts w:cs="Behdad"/>
                </w:rPr>
                <w:t>Masoudtaheri8498@gmail.com</w:t>
              </w:r>
            </w:hyperlink>
          </w:p>
          <w:p w:rsidR="00AF1533" w:rsidRPr="00934440" w:rsidRDefault="00AF1533" w:rsidP="00AF1533">
            <w:pPr>
              <w:bidi/>
              <w:jc w:val="lowKashida"/>
              <w:rPr>
                <w:rFonts w:cs="Behdad"/>
                <w:rtl/>
              </w:rPr>
            </w:pPr>
            <w:r w:rsidRPr="00934440">
              <w:rPr>
                <w:rFonts w:cs="Behdad"/>
              </w:rPr>
              <w:t>+989182168498</w:t>
            </w:r>
          </w:p>
        </w:tc>
        <w:tc>
          <w:tcPr>
            <w:tcW w:w="5953" w:type="dxa"/>
          </w:tcPr>
          <w:p w:rsidR="000A43F6" w:rsidRPr="00934440" w:rsidRDefault="000A43F6" w:rsidP="000A43F6">
            <w:pPr>
              <w:bidi/>
              <w:jc w:val="lowKashid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b/>
                <w:bCs/>
                <w:rtl/>
              </w:rPr>
            </w:pPr>
            <w:r w:rsidRPr="00934440">
              <w:rPr>
                <w:rFonts w:cs="Behdad" w:hint="cs"/>
                <w:b/>
                <w:bCs/>
                <w:rtl/>
              </w:rPr>
              <w:t>سامان سلیمانی</w:t>
            </w:r>
          </w:p>
          <w:p w:rsidR="00E20609" w:rsidRPr="00934440" w:rsidRDefault="00CB5A68" w:rsidP="00E20609">
            <w:pPr>
              <w:bidi/>
              <w:jc w:val="lowKashid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b/>
                <w:bCs/>
              </w:rPr>
            </w:pPr>
            <w:hyperlink r:id="rId14" w:history="1">
              <w:r w:rsidR="00E20609" w:rsidRPr="00934440">
                <w:rPr>
                  <w:rStyle w:val="Hyperlink"/>
                  <w:rFonts w:cs="Behdad"/>
                  <w:b/>
                  <w:bCs/>
                </w:rPr>
                <w:t>Soleymanisaman7575@gmail.com</w:t>
              </w:r>
            </w:hyperlink>
          </w:p>
          <w:p w:rsidR="00E20609" w:rsidRPr="00934440" w:rsidRDefault="00E20609" w:rsidP="00E20609">
            <w:pPr>
              <w:bidi/>
              <w:jc w:val="lowKashida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Behdad"/>
                <w:b/>
                <w:bCs/>
              </w:rPr>
            </w:pPr>
            <w:r w:rsidRPr="00934440">
              <w:rPr>
                <w:rFonts w:cs="Behdad"/>
                <w:b/>
                <w:bCs/>
              </w:rPr>
              <w:t>+989391378490</w:t>
            </w:r>
          </w:p>
        </w:tc>
      </w:tr>
      <w:tr w:rsidR="000A43F6" w:rsidRPr="00934440" w:rsidTr="00AF15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5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53" w:type="dxa"/>
          </w:tcPr>
          <w:p w:rsidR="000A43F6" w:rsidRPr="00934440" w:rsidRDefault="000A43F6" w:rsidP="000A43F6">
            <w:pPr>
              <w:bidi/>
              <w:jc w:val="lowKashida"/>
              <w:rPr>
                <w:rFonts w:cs="Behdad"/>
                <w:sz w:val="44"/>
                <w:szCs w:val="44"/>
                <w:rtl/>
              </w:rPr>
            </w:pPr>
          </w:p>
        </w:tc>
        <w:tc>
          <w:tcPr>
            <w:tcW w:w="5953" w:type="dxa"/>
          </w:tcPr>
          <w:p w:rsidR="000A43F6" w:rsidRPr="00934440" w:rsidRDefault="000A43F6" w:rsidP="000A43F6">
            <w:pPr>
              <w:bidi/>
              <w:jc w:val="lowKashida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Behdad"/>
                <w:sz w:val="44"/>
                <w:szCs w:val="44"/>
                <w:rtl/>
              </w:rPr>
            </w:pPr>
          </w:p>
        </w:tc>
      </w:tr>
    </w:tbl>
    <w:p w:rsidR="000A43F6" w:rsidRPr="00934440" w:rsidRDefault="000A43F6" w:rsidP="00AF1533">
      <w:pPr>
        <w:bidi/>
        <w:jc w:val="right"/>
        <w:rPr>
          <w:rFonts w:cs="Behdad"/>
          <w:lang w:bidi="fa-IR"/>
        </w:rPr>
      </w:pPr>
    </w:p>
    <w:p w:rsidR="00AF1533" w:rsidRPr="00934440" w:rsidRDefault="00AF1533" w:rsidP="00AF1533">
      <w:pPr>
        <w:bidi/>
        <w:jc w:val="right"/>
        <w:rPr>
          <w:rFonts w:cs="Behdad"/>
          <w:rtl/>
          <w:lang w:bidi="fa-IR"/>
        </w:rPr>
      </w:pPr>
      <w:r w:rsidRPr="00934440">
        <w:rPr>
          <w:rFonts w:cs="Behdad" w:hint="cs"/>
          <w:rtl/>
          <w:lang w:bidi="fa-IR"/>
        </w:rPr>
        <w:t>با تشکر و احترام</w:t>
      </w:r>
    </w:p>
    <w:p w:rsidR="00081A07" w:rsidRDefault="00AF1533" w:rsidP="00081A07">
      <w:pPr>
        <w:bidi/>
        <w:jc w:val="right"/>
        <w:rPr>
          <w:rFonts w:cs="Behdad" w:hint="cs"/>
          <w:rtl/>
          <w:lang w:bidi="fa-IR"/>
        </w:rPr>
      </w:pPr>
      <w:r w:rsidRPr="00934440">
        <w:rPr>
          <w:rFonts w:cs="Behdad" w:hint="cs"/>
          <w:rtl/>
          <w:lang w:bidi="fa-IR"/>
        </w:rPr>
        <w:t>تیم توسعه دهندگان</w:t>
      </w:r>
    </w:p>
    <w:p w:rsidR="00081A07" w:rsidRDefault="00081A07" w:rsidP="00081A07">
      <w:pPr>
        <w:bidi/>
        <w:jc w:val="right"/>
        <w:rPr>
          <w:rFonts w:cs="Behdad"/>
          <w:lang w:bidi="fa-IR"/>
        </w:rPr>
      </w:pPr>
      <w:r>
        <w:rPr>
          <w:rFonts w:cs="Behdad" w:hint="cs"/>
          <w:rtl/>
          <w:lang w:bidi="fa-IR"/>
        </w:rPr>
        <w:t>دانشگاه بوعلی سینا همدان</w:t>
      </w:r>
    </w:p>
    <w:p w:rsidR="00081A07" w:rsidRPr="00934440" w:rsidRDefault="00081A07" w:rsidP="00081A07">
      <w:pPr>
        <w:bidi/>
        <w:jc w:val="right"/>
        <w:rPr>
          <w:rFonts w:cs="Behdad" w:hint="cs"/>
          <w:rtl/>
          <w:lang w:bidi="fa-IR"/>
        </w:rPr>
      </w:pPr>
      <w:r>
        <w:rPr>
          <w:rFonts w:cs="Behdad" w:hint="cs"/>
          <w:rtl/>
          <w:lang w:bidi="fa-IR"/>
        </w:rPr>
        <w:t>دانشکده ی فنی تویسرکان</w:t>
      </w:r>
    </w:p>
    <w:p w:rsidR="0062792A" w:rsidRPr="00934440" w:rsidRDefault="0062792A" w:rsidP="0062792A">
      <w:pPr>
        <w:bidi/>
        <w:jc w:val="right"/>
        <w:rPr>
          <w:rFonts w:cs="Behdad"/>
          <w:rtl/>
          <w:lang w:bidi="fa-IR"/>
        </w:rPr>
      </w:pPr>
      <w:r w:rsidRPr="00934440">
        <w:rPr>
          <w:rFonts w:cs="Behdad" w:hint="cs"/>
          <w:rtl/>
          <w:lang w:bidi="fa-IR"/>
        </w:rPr>
        <w:t>بهار ۹۶</w:t>
      </w:r>
    </w:p>
    <w:sectPr w:rsidR="0062792A" w:rsidRPr="00934440" w:rsidSect="00663C45">
      <w:footerReference w:type="default" r:id="rId15"/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38C0" w:rsidRDefault="00A938C0" w:rsidP="00BD617B">
      <w:pPr>
        <w:spacing w:after="0" w:line="240" w:lineRule="auto"/>
      </w:pPr>
      <w:r>
        <w:separator/>
      </w:r>
    </w:p>
  </w:endnote>
  <w:endnote w:type="continuationSeparator" w:id="0">
    <w:p w:rsidR="00A938C0" w:rsidRDefault="00A938C0" w:rsidP="00BD61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ehdad">
    <w:panose1 w:val="02000503000000000000"/>
    <w:charset w:val="B2"/>
    <w:family w:val="auto"/>
    <w:pitch w:val="variable"/>
    <w:sig w:usb0="80002003" w:usb1="80002000" w:usb2="00000008" w:usb3="00000000" w:csb0="0000004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cs="Behdad"/>
        <w:rtl/>
      </w:rPr>
      <w:id w:val="2298149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BD617B" w:rsidRPr="00BD617B" w:rsidRDefault="00081A07" w:rsidP="00BD617B">
        <w:pPr>
          <w:pStyle w:val="Footer"/>
          <w:pBdr>
            <w:top w:val="single" w:sz="4" w:space="1" w:color="D9D9D9" w:themeColor="background1" w:themeShade="D9"/>
          </w:pBdr>
          <w:bidi/>
          <w:rPr>
            <w:rFonts w:cs="Behdad"/>
            <w:b/>
            <w:bCs/>
          </w:rPr>
        </w:pPr>
        <w:r>
          <w:rPr>
            <w:rFonts w:cs="Behdad"/>
            <w:noProof/>
          </w:rPr>
          <w:drawing>
            <wp:anchor distT="0" distB="0" distL="114300" distR="114300" simplePos="0" relativeHeight="251658240" behindDoc="0" locked="0" layoutInCell="1" allowOverlap="1" wp14:anchorId="22D45B5A" wp14:editId="47C1629D">
              <wp:simplePos x="0" y="0"/>
              <wp:positionH relativeFrom="margin">
                <wp:align>left</wp:align>
              </wp:positionH>
              <wp:positionV relativeFrom="bottomMargin">
                <wp:posOffset>250022</wp:posOffset>
              </wp:positionV>
              <wp:extent cx="342900" cy="465455"/>
              <wp:effectExtent l="0" t="0" r="0" b="0"/>
              <wp:wrapSquare wrapText="bothSides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BASU.png"/>
                      <pic:cNvPicPr/>
                    </pic:nvPicPr>
                    <pic:blipFill>
                      <a:blip r:embed="rId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42900" cy="4654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 w:rsidR="00BD617B" w:rsidRPr="00BD617B">
          <w:rPr>
            <w:rFonts w:cs="Behdad"/>
          </w:rPr>
          <w:fldChar w:fldCharType="begin"/>
        </w:r>
        <w:r w:rsidR="00BD617B" w:rsidRPr="00BD617B">
          <w:rPr>
            <w:rFonts w:cs="Behdad"/>
          </w:rPr>
          <w:instrText xml:space="preserve"> PAGE   \* MERGEFORMAT </w:instrText>
        </w:r>
        <w:r w:rsidR="00BD617B" w:rsidRPr="00BD617B">
          <w:rPr>
            <w:rFonts w:cs="Behdad"/>
          </w:rPr>
          <w:fldChar w:fldCharType="separate"/>
        </w:r>
        <w:r w:rsidR="006332AE" w:rsidRPr="006332AE">
          <w:rPr>
            <w:rFonts w:cs="Behdad"/>
            <w:b/>
            <w:bCs/>
            <w:noProof/>
            <w:rtl/>
          </w:rPr>
          <w:t>6</w:t>
        </w:r>
        <w:r w:rsidR="00BD617B" w:rsidRPr="00BD617B">
          <w:rPr>
            <w:rFonts w:cs="Behdad"/>
            <w:b/>
            <w:bCs/>
            <w:noProof/>
          </w:rPr>
          <w:fldChar w:fldCharType="end"/>
        </w:r>
        <w:r w:rsidR="00BD617B" w:rsidRPr="00BD617B">
          <w:rPr>
            <w:rFonts w:cs="Behdad"/>
            <w:b/>
            <w:bCs/>
          </w:rPr>
          <w:t xml:space="preserve"> | </w:t>
        </w:r>
        <w:r w:rsidR="00BD617B" w:rsidRPr="00BD617B">
          <w:rPr>
            <w:rFonts w:cs="Behdad" w:hint="cs"/>
            <w:color w:val="7F7F7F" w:themeColor="background1" w:themeShade="7F"/>
            <w:spacing w:val="60"/>
            <w:rtl/>
          </w:rPr>
          <w:t>شرح فنی و گزارش کار</w:t>
        </w:r>
      </w:p>
    </w:sdtContent>
  </w:sdt>
  <w:p w:rsidR="00BD617B" w:rsidRPr="00BD617B" w:rsidRDefault="00BD617B" w:rsidP="00BD617B">
    <w:pPr>
      <w:pStyle w:val="Footer"/>
      <w:bidi/>
      <w:rPr>
        <w:rFonts w:cs="Behda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38C0" w:rsidRDefault="00A938C0" w:rsidP="00BD617B">
      <w:pPr>
        <w:spacing w:after="0" w:line="240" w:lineRule="auto"/>
      </w:pPr>
      <w:r>
        <w:separator/>
      </w:r>
    </w:p>
  </w:footnote>
  <w:footnote w:type="continuationSeparator" w:id="0">
    <w:p w:rsidR="00A938C0" w:rsidRDefault="00A938C0" w:rsidP="00BD61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E4733F"/>
    <w:multiLevelType w:val="hybridMultilevel"/>
    <w:tmpl w:val="E4ECACD8"/>
    <w:lvl w:ilvl="0" w:tplc="73560EEC">
      <w:start w:val="1"/>
      <w:numFmt w:val="decimal"/>
      <w:lvlText w:val="%1-"/>
      <w:lvlJc w:val="left"/>
      <w:pPr>
        <w:ind w:left="1224" w:hanging="360"/>
      </w:pPr>
      <w:rPr>
        <w:rFonts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944" w:hanging="360"/>
      </w:pPr>
    </w:lvl>
    <w:lvl w:ilvl="2" w:tplc="0409001B" w:tentative="1">
      <w:start w:val="1"/>
      <w:numFmt w:val="lowerRoman"/>
      <w:lvlText w:val="%3."/>
      <w:lvlJc w:val="right"/>
      <w:pPr>
        <w:ind w:left="2664" w:hanging="180"/>
      </w:pPr>
    </w:lvl>
    <w:lvl w:ilvl="3" w:tplc="0409000F" w:tentative="1">
      <w:start w:val="1"/>
      <w:numFmt w:val="decimal"/>
      <w:lvlText w:val="%4."/>
      <w:lvlJc w:val="left"/>
      <w:pPr>
        <w:ind w:left="3384" w:hanging="360"/>
      </w:pPr>
    </w:lvl>
    <w:lvl w:ilvl="4" w:tplc="04090019" w:tentative="1">
      <w:start w:val="1"/>
      <w:numFmt w:val="lowerLetter"/>
      <w:lvlText w:val="%5."/>
      <w:lvlJc w:val="left"/>
      <w:pPr>
        <w:ind w:left="4104" w:hanging="360"/>
      </w:pPr>
    </w:lvl>
    <w:lvl w:ilvl="5" w:tplc="0409001B" w:tentative="1">
      <w:start w:val="1"/>
      <w:numFmt w:val="lowerRoman"/>
      <w:lvlText w:val="%6."/>
      <w:lvlJc w:val="right"/>
      <w:pPr>
        <w:ind w:left="4824" w:hanging="180"/>
      </w:pPr>
    </w:lvl>
    <w:lvl w:ilvl="6" w:tplc="0409000F" w:tentative="1">
      <w:start w:val="1"/>
      <w:numFmt w:val="decimal"/>
      <w:lvlText w:val="%7."/>
      <w:lvlJc w:val="left"/>
      <w:pPr>
        <w:ind w:left="5544" w:hanging="360"/>
      </w:pPr>
    </w:lvl>
    <w:lvl w:ilvl="7" w:tplc="04090019" w:tentative="1">
      <w:start w:val="1"/>
      <w:numFmt w:val="lowerLetter"/>
      <w:lvlText w:val="%8."/>
      <w:lvlJc w:val="left"/>
      <w:pPr>
        <w:ind w:left="6264" w:hanging="360"/>
      </w:pPr>
    </w:lvl>
    <w:lvl w:ilvl="8" w:tplc="040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1" w15:restartNumberingAfterBreak="0">
    <w:nsid w:val="4D590FE9"/>
    <w:multiLevelType w:val="multilevel"/>
    <w:tmpl w:val="00A4D3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31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6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48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52" w:hanging="1440"/>
      </w:pPr>
      <w:rPr>
        <w:rFonts w:hint="default"/>
      </w:rPr>
    </w:lvl>
  </w:abstractNum>
  <w:abstractNum w:abstractNumId="2" w15:restartNumberingAfterBreak="0">
    <w:nsid w:val="7B053045"/>
    <w:multiLevelType w:val="hybridMultilevel"/>
    <w:tmpl w:val="F5B6E5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5E5C"/>
    <w:rsid w:val="00073BE4"/>
    <w:rsid w:val="00081A07"/>
    <w:rsid w:val="0009433C"/>
    <w:rsid w:val="000A2C19"/>
    <w:rsid w:val="000A43F6"/>
    <w:rsid w:val="000A4D1B"/>
    <w:rsid w:val="000D2E67"/>
    <w:rsid w:val="0014093C"/>
    <w:rsid w:val="00163DE1"/>
    <w:rsid w:val="001B4F23"/>
    <w:rsid w:val="001C4A42"/>
    <w:rsid w:val="002005D9"/>
    <w:rsid w:val="002460DC"/>
    <w:rsid w:val="00252D86"/>
    <w:rsid w:val="002730A0"/>
    <w:rsid w:val="00277914"/>
    <w:rsid w:val="0029511F"/>
    <w:rsid w:val="002B400F"/>
    <w:rsid w:val="002D2516"/>
    <w:rsid w:val="002E0D21"/>
    <w:rsid w:val="002E447B"/>
    <w:rsid w:val="003107B5"/>
    <w:rsid w:val="00317FEF"/>
    <w:rsid w:val="00340447"/>
    <w:rsid w:val="00357263"/>
    <w:rsid w:val="003668EC"/>
    <w:rsid w:val="003F4368"/>
    <w:rsid w:val="003F7CDE"/>
    <w:rsid w:val="0040488A"/>
    <w:rsid w:val="00440EA9"/>
    <w:rsid w:val="00474066"/>
    <w:rsid w:val="004B5F7B"/>
    <w:rsid w:val="004B711D"/>
    <w:rsid w:val="004D1F3F"/>
    <w:rsid w:val="004D668B"/>
    <w:rsid w:val="004E1A25"/>
    <w:rsid w:val="004E5425"/>
    <w:rsid w:val="00561FA6"/>
    <w:rsid w:val="00574C2C"/>
    <w:rsid w:val="00582E51"/>
    <w:rsid w:val="00594B74"/>
    <w:rsid w:val="005D119A"/>
    <w:rsid w:val="005D7B11"/>
    <w:rsid w:val="00601BF7"/>
    <w:rsid w:val="0062792A"/>
    <w:rsid w:val="006332AE"/>
    <w:rsid w:val="0064069D"/>
    <w:rsid w:val="00663C45"/>
    <w:rsid w:val="006C4400"/>
    <w:rsid w:val="00703563"/>
    <w:rsid w:val="0079797D"/>
    <w:rsid w:val="007A32FB"/>
    <w:rsid w:val="00802B3E"/>
    <w:rsid w:val="00812E27"/>
    <w:rsid w:val="00834615"/>
    <w:rsid w:val="008871D3"/>
    <w:rsid w:val="00892FC9"/>
    <w:rsid w:val="008E6911"/>
    <w:rsid w:val="008F197F"/>
    <w:rsid w:val="009310BB"/>
    <w:rsid w:val="00934440"/>
    <w:rsid w:val="0095597A"/>
    <w:rsid w:val="009A12BA"/>
    <w:rsid w:val="009B52EA"/>
    <w:rsid w:val="00A26569"/>
    <w:rsid w:val="00A37323"/>
    <w:rsid w:val="00A440AD"/>
    <w:rsid w:val="00A52745"/>
    <w:rsid w:val="00A76456"/>
    <w:rsid w:val="00A938C0"/>
    <w:rsid w:val="00AF1533"/>
    <w:rsid w:val="00AF3669"/>
    <w:rsid w:val="00B237FB"/>
    <w:rsid w:val="00B303C0"/>
    <w:rsid w:val="00B30972"/>
    <w:rsid w:val="00B343B8"/>
    <w:rsid w:val="00BC104F"/>
    <w:rsid w:val="00BD617B"/>
    <w:rsid w:val="00BD7C64"/>
    <w:rsid w:val="00BF7048"/>
    <w:rsid w:val="00C070D5"/>
    <w:rsid w:val="00C15466"/>
    <w:rsid w:val="00C25E5C"/>
    <w:rsid w:val="00C270A3"/>
    <w:rsid w:val="00CB0F62"/>
    <w:rsid w:val="00CB5A68"/>
    <w:rsid w:val="00CE496C"/>
    <w:rsid w:val="00CF462B"/>
    <w:rsid w:val="00D074FB"/>
    <w:rsid w:val="00D321FE"/>
    <w:rsid w:val="00D627C7"/>
    <w:rsid w:val="00DD4E60"/>
    <w:rsid w:val="00DE1957"/>
    <w:rsid w:val="00DF677B"/>
    <w:rsid w:val="00E0556E"/>
    <w:rsid w:val="00E20609"/>
    <w:rsid w:val="00E33E56"/>
    <w:rsid w:val="00E6778E"/>
    <w:rsid w:val="00E840E6"/>
    <w:rsid w:val="00EA46B5"/>
    <w:rsid w:val="00EA4EE2"/>
    <w:rsid w:val="00EB03B5"/>
    <w:rsid w:val="00EB3BAC"/>
    <w:rsid w:val="00EE5E93"/>
    <w:rsid w:val="00F163E1"/>
    <w:rsid w:val="00F936A2"/>
    <w:rsid w:val="00F96F1C"/>
    <w:rsid w:val="00FA4B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9C063A"/>
  <w15:chartTrackingRefBased/>
  <w15:docId w15:val="{0247170E-7ABD-4183-887F-9B1AFFFAC4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7FE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46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25E5C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25E5C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317F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74C2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A46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Quote">
    <w:name w:val="Quote"/>
    <w:basedOn w:val="Normal"/>
    <w:next w:val="Normal"/>
    <w:link w:val="QuoteChar"/>
    <w:uiPriority w:val="29"/>
    <w:qFormat/>
    <w:rsid w:val="0014093C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4093C"/>
    <w:rPr>
      <w:i/>
      <w:iCs/>
      <w:color w:val="404040" w:themeColor="text1" w:themeTint="BF"/>
    </w:rPr>
  </w:style>
  <w:style w:type="table" w:styleId="TableGrid">
    <w:name w:val="Table Grid"/>
    <w:basedOn w:val="TableNormal"/>
    <w:uiPriority w:val="59"/>
    <w:rsid w:val="00B237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252D86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yperlink">
    <w:name w:val="Hyperlink"/>
    <w:basedOn w:val="DefaultParagraphFont"/>
    <w:uiPriority w:val="99"/>
    <w:unhideWhenUsed/>
    <w:rsid w:val="00AF1533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2D251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D25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D2516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BD61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617B"/>
  </w:style>
  <w:style w:type="paragraph" w:styleId="Footer">
    <w:name w:val="footer"/>
    <w:basedOn w:val="Normal"/>
    <w:link w:val="FooterChar"/>
    <w:uiPriority w:val="99"/>
    <w:unhideWhenUsed/>
    <w:rsid w:val="00BD61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61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388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mailto:Masoudtaheri8498@gmail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ohaNadbahrami72@gmail.com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mailto:reXa@gordarg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mailto:Soleymanisaman7575@gmail.com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E25155-D94A-489C-89FF-59F649DE1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1</Pages>
  <Words>3500</Words>
  <Characters>19952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ordarg</Company>
  <LinksUpToDate>false</LinksUpToDate>
  <CharactersWithSpaces>23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adRezaTayyebi</dc:creator>
  <cp:keywords/>
  <dc:description/>
  <cp:lastModifiedBy>MohammadReza Tayyebi</cp:lastModifiedBy>
  <cp:revision>100</cp:revision>
  <cp:lastPrinted>2017-06-18T19:30:00Z</cp:lastPrinted>
  <dcterms:created xsi:type="dcterms:W3CDTF">2017-06-18T13:09:00Z</dcterms:created>
  <dcterms:modified xsi:type="dcterms:W3CDTF">2017-06-18T19:30:00Z</dcterms:modified>
</cp:coreProperties>
</file>